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  <w:bookmarkStart w:id="0" w:name="_GoBack"/>
      <w:bookmarkEnd w:id="0"/>
      <w:r>
        <w:rPr>
          <w:b/>
          <w:sz w:val="28"/>
          <w:szCs w:val="28"/>
          <w:lang w:val="uk-UA"/>
        </w:rPr>
        <w:t>Анотація</w:t>
      </w: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F207AB" w:rsidRPr="00E171A4" w:rsidRDefault="00F207AB" w:rsidP="00F207AB">
      <w:pPr>
        <w:spacing w:line="360" w:lineRule="auto"/>
        <w:ind w:left="284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писано програму</w:t>
      </w:r>
      <w:r w:rsidR="004902E7" w:rsidRPr="004C2D4B">
        <w:rPr>
          <w:sz w:val="28"/>
          <w:szCs w:val="28"/>
          <w:lang w:val="uk-UA"/>
        </w:rPr>
        <w:t xml:space="preserve">, яка </w:t>
      </w:r>
      <w:r w:rsidR="004902E7">
        <w:rPr>
          <w:sz w:val="28"/>
          <w:szCs w:val="28"/>
          <w:lang w:val="uk-UA"/>
        </w:rPr>
        <w:t>виконує</w:t>
      </w:r>
      <w:r w:rsidR="004902E7" w:rsidRPr="004C2D4B">
        <w:rPr>
          <w:sz w:val="28"/>
          <w:szCs w:val="28"/>
          <w:lang w:val="uk-UA"/>
        </w:rPr>
        <w:t xml:space="preserve"> </w:t>
      </w:r>
      <w:r w:rsidR="008F0D91">
        <w:rPr>
          <w:sz w:val="28"/>
          <w:szCs w:val="28"/>
          <w:lang w:val="uk-UA"/>
        </w:rPr>
        <w:t>основну</w:t>
      </w:r>
      <w:r w:rsidR="004902E7" w:rsidRPr="004C2D4B">
        <w:rPr>
          <w:sz w:val="28"/>
          <w:szCs w:val="28"/>
          <w:lang w:val="uk-UA"/>
        </w:rPr>
        <w:t xml:space="preserve"> роботу з матрицями</w:t>
      </w:r>
      <w:r w:rsidR="004902E7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використаний </w:t>
      </w:r>
      <w:r>
        <w:rPr>
          <w:sz w:val="28"/>
          <w:szCs w:val="28"/>
        </w:rPr>
        <w:t>об’єктно-</w:t>
      </w:r>
      <w:r w:rsidRPr="00052E17">
        <w:rPr>
          <w:sz w:val="28"/>
          <w:szCs w:val="28"/>
        </w:rPr>
        <w:t>орієнтований підхід розробки програмних пр</w:t>
      </w:r>
      <w:r>
        <w:rPr>
          <w:sz w:val="28"/>
          <w:szCs w:val="28"/>
        </w:rPr>
        <w:t>одуктів мовою програмування С++</w:t>
      </w:r>
      <w:r w:rsidRPr="00052E17">
        <w:rPr>
          <w:sz w:val="28"/>
          <w:szCs w:val="28"/>
        </w:rPr>
        <w:t>.</w:t>
      </w:r>
      <w:r>
        <w:rPr>
          <w:sz w:val="28"/>
          <w:szCs w:val="28"/>
        </w:rPr>
        <w:t xml:space="preserve"> Застосовано мову моделювання </w:t>
      </w:r>
      <w:r w:rsidRPr="00A21E3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UML</w:t>
      </w:r>
      <w:r w:rsidRPr="00A21E31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для відображення </w:t>
      </w:r>
      <w:r w:rsidRPr="002C631F">
        <w:rPr>
          <w:iCs/>
          <w:color w:val="000000"/>
          <w:sz w:val="28"/>
          <w:szCs w:val="28"/>
          <w:shd w:val="clear" w:color="auto" w:fill="FFFFFF"/>
        </w:rPr>
        <w:t>акторами</w:t>
      </w:r>
      <w:r w:rsidRPr="002C631F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2C631F">
        <w:rPr>
          <w:color w:val="000000"/>
          <w:sz w:val="28"/>
          <w:szCs w:val="28"/>
          <w:shd w:val="clear" w:color="auto" w:fill="FFFFFF"/>
        </w:rPr>
        <w:t>та</w:t>
      </w:r>
      <w:r w:rsidRPr="002C631F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2C631F">
        <w:rPr>
          <w:iCs/>
          <w:color w:val="000000"/>
          <w:sz w:val="28"/>
          <w:szCs w:val="28"/>
          <w:shd w:val="clear" w:color="auto" w:fill="FFFFFF"/>
        </w:rPr>
        <w:t>прецедентами</w:t>
      </w:r>
      <w:r w:rsidRPr="002C631F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 w:rsidRPr="002C631F">
        <w:rPr>
          <w:color w:val="000000"/>
          <w:sz w:val="28"/>
          <w:szCs w:val="28"/>
          <w:shd w:val="clear" w:color="auto" w:fill="FFFFFF"/>
        </w:rPr>
        <w:t>в</w:t>
      </w:r>
      <w:r w:rsidR="004902E7">
        <w:rPr>
          <w:color w:val="000000"/>
          <w:sz w:val="28"/>
          <w:szCs w:val="28"/>
          <w:shd w:val="clear" w:color="auto" w:fill="FFFFFF"/>
        </w:rPr>
        <w:t xml:space="preserve"> потре</w:t>
      </w:r>
      <w:r w:rsidR="004902E7">
        <w:rPr>
          <w:color w:val="000000"/>
          <w:sz w:val="28"/>
          <w:szCs w:val="28"/>
          <w:shd w:val="clear" w:color="auto" w:fill="FFFFFF"/>
          <w:lang w:val="uk-UA"/>
        </w:rPr>
        <w:t>бі</w:t>
      </w:r>
      <w:r>
        <w:rPr>
          <w:color w:val="000000"/>
          <w:sz w:val="28"/>
          <w:szCs w:val="28"/>
          <w:shd w:val="clear" w:color="auto" w:fill="FFFFFF"/>
        </w:rPr>
        <w:t xml:space="preserve"> до</w:t>
      </w:r>
      <w:r w:rsidRPr="002C631F">
        <w:rPr>
          <w:color w:val="000000"/>
          <w:sz w:val="28"/>
          <w:szCs w:val="28"/>
          <w:shd w:val="clear" w:color="auto" w:fill="FFFFFF"/>
        </w:rPr>
        <w:t xml:space="preserve"> системі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>В р</w:t>
      </w:r>
      <w:r>
        <w:rPr>
          <w:sz w:val="28"/>
          <w:szCs w:val="28"/>
        </w:rPr>
        <w:t>езультат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роботи </w:t>
      </w:r>
      <w:r w:rsidRPr="004C2D4B">
        <w:rPr>
          <w:sz w:val="28"/>
          <w:szCs w:val="28"/>
          <w:lang w:val="uk-UA"/>
        </w:rPr>
        <w:t>програма надає користувачеві можливість легко і швидко виконувати математичні дії над матрицями</w:t>
      </w:r>
      <w:r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8A3568" w:rsidRDefault="008A3568" w:rsidP="00F207AB">
      <w:pPr>
        <w:spacing w:line="360" w:lineRule="auto"/>
        <w:rPr>
          <w:b/>
          <w:sz w:val="28"/>
          <w:szCs w:val="28"/>
          <w:lang w:val="uk-UA"/>
        </w:rPr>
      </w:pPr>
    </w:p>
    <w:p w:rsidR="00A72535" w:rsidRPr="004C2D4B" w:rsidRDefault="004620E6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</w:rPr>
        <w:lastRenderedPageBreak/>
        <w:t>Вступ</w:t>
      </w:r>
    </w:p>
    <w:p w:rsidR="00F76554" w:rsidRPr="004C2D4B" w:rsidRDefault="00F76554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A72535" w:rsidRPr="004C2D4B" w:rsidRDefault="00B41FCF" w:rsidP="004C2D4B">
      <w:pPr>
        <w:pStyle w:val="ac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eastAsia="ru-RU"/>
        </w:rPr>
      </w:pPr>
      <w:hyperlink r:id="rId9" w:tooltip="Курсова" w:history="1">
        <w:r w:rsidR="00A72535" w:rsidRPr="004C2D4B">
          <w:rPr>
            <w:sz w:val="28"/>
            <w:szCs w:val="28"/>
            <w:lang w:eastAsia="ru-RU"/>
          </w:rPr>
          <w:t>Курсова</w:t>
        </w:r>
      </w:hyperlink>
      <w:r w:rsidR="007549B9" w:rsidRPr="004C2D4B">
        <w:rPr>
          <w:sz w:val="28"/>
          <w:szCs w:val="28"/>
          <w:lang w:eastAsia="ru-RU"/>
        </w:rPr>
        <w:t xml:space="preserve"> </w:t>
      </w:r>
      <w:hyperlink r:id="rId10" w:tooltip="робота" w:history="1">
        <w:r w:rsidR="007549B9" w:rsidRPr="004C2D4B">
          <w:rPr>
            <w:sz w:val="28"/>
            <w:szCs w:val="28"/>
            <w:lang w:eastAsia="ru-RU"/>
          </w:rPr>
          <w:t>робота</w:t>
        </w:r>
      </w:hyperlink>
      <w:r w:rsidR="007549B9" w:rsidRPr="004C2D4B">
        <w:rPr>
          <w:sz w:val="28"/>
          <w:szCs w:val="28"/>
          <w:lang w:eastAsia="ru-RU"/>
        </w:rPr>
        <w:t xml:space="preserve"> виконана на мові </w:t>
      </w:r>
      <w:hyperlink r:id="rId11" w:tooltip="Програмування" w:history="1">
        <w:r w:rsidR="007549B9" w:rsidRPr="004C2D4B">
          <w:rPr>
            <w:sz w:val="28"/>
            <w:szCs w:val="28"/>
            <w:lang w:eastAsia="ru-RU"/>
          </w:rPr>
          <w:t>програмування</w:t>
        </w:r>
      </w:hyperlink>
      <w:r w:rsidR="007549B9" w:rsidRPr="004C2D4B">
        <w:rPr>
          <w:sz w:val="28"/>
          <w:szCs w:val="28"/>
          <w:lang w:eastAsia="ru-RU"/>
        </w:rPr>
        <w:t xml:space="preserve"> високого рівня С + + з використанням компілят</w:t>
      </w:r>
      <w:r w:rsidR="00A72535" w:rsidRPr="004C2D4B">
        <w:rPr>
          <w:sz w:val="28"/>
          <w:szCs w:val="28"/>
          <w:lang w:eastAsia="ru-RU"/>
        </w:rPr>
        <w:t>ора Microsoft Visual Studio 2010</w:t>
      </w:r>
      <w:r w:rsidR="007549B9" w:rsidRPr="004C2D4B">
        <w:rPr>
          <w:sz w:val="28"/>
          <w:szCs w:val="28"/>
          <w:lang w:eastAsia="ru-RU"/>
        </w:rPr>
        <w:t xml:space="preserve">. Ця </w:t>
      </w:r>
      <w:hyperlink r:id="rId12" w:tooltip="Мова" w:history="1">
        <w:r w:rsidR="007549B9" w:rsidRPr="004C2D4B">
          <w:rPr>
            <w:sz w:val="28"/>
            <w:szCs w:val="28"/>
            <w:lang w:eastAsia="ru-RU"/>
          </w:rPr>
          <w:t>мова</w:t>
        </w:r>
      </w:hyperlink>
      <w:r w:rsidR="00A72535" w:rsidRPr="004C2D4B">
        <w:rPr>
          <w:sz w:val="28"/>
          <w:szCs w:val="28"/>
          <w:lang w:eastAsia="ru-RU"/>
        </w:rPr>
        <w:t xml:space="preserve"> була розроблена</w:t>
      </w:r>
      <w:r w:rsidR="007549B9" w:rsidRPr="004C2D4B">
        <w:rPr>
          <w:sz w:val="28"/>
          <w:szCs w:val="28"/>
          <w:lang w:eastAsia="ru-RU"/>
        </w:rPr>
        <w:t xml:space="preserve"> на початку 80-х років в Bell Laboratories</w:t>
      </w:r>
      <w:r w:rsidR="00A72535" w:rsidRPr="004C2D4B">
        <w:rPr>
          <w:sz w:val="28"/>
          <w:szCs w:val="28"/>
          <w:lang w:eastAsia="ru-RU"/>
        </w:rPr>
        <w:t>Microsoft Visual</w:t>
      </w:r>
      <w:r w:rsidR="00017B84">
        <w:rPr>
          <w:sz w:val="28"/>
          <w:szCs w:val="28"/>
          <w:lang w:eastAsia="ru-RU"/>
        </w:rPr>
        <w:t xml:space="preserve"> </w:t>
      </w:r>
      <w:r w:rsidR="00A72535" w:rsidRPr="004C2D4B">
        <w:rPr>
          <w:sz w:val="28"/>
          <w:szCs w:val="28"/>
          <w:lang w:eastAsia="ru-RU"/>
        </w:rPr>
        <w:t>C++ містить безліч інтегрованих засобів візуального програмування. Компілятор Visual</w:t>
      </w:r>
      <w:r w:rsidR="00721A14" w:rsidRPr="004C2D4B">
        <w:rPr>
          <w:sz w:val="28"/>
          <w:szCs w:val="28"/>
          <w:lang w:eastAsia="ru-RU"/>
        </w:rPr>
        <w:t xml:space="preserve"> </w:t>
      </w:r>
      <w:r w:rsidR="00A72535" w:rsidRPr="004C2D4B">
        <w:rPr>
          <w:sz w:val="28"/>
          <w:szCs w:val="28"/>
          <w:lang w:eastAsia="ru-RU"/>
        </w:rPr>
        <w:t xml:space="preserve">C++ містить багато нових інструментальних засобів і поліпшених можливостей, надає величезні можливості в плані оптимізації додатків, внаслідок чого можна отримати виграш як відносно розміру програми, так і відносно швидкості її виконання, незалежно від того, що являє собою ваш додаток. </w:t>
      </w:r>
    </w:p>
    <w:p w:rsidR="00A72535" w:rsidRPr="004C2D4B" w:rsidRDefault="00A72535" w:rsidP="004C2D4B">
      <w:pPr>
        <w:pStyle w:val="ac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lang w:eastAsia="ru-RU"/>
        </w:rPr>
      </w:pPr>
      <w:r w:rsidRPr="004C2D4B">
        <w:rPr>
          <w:sz w:val="28"/>
          <w:szCs w:val="28"/>
          <w:lang w:eastAsia="ru-RU"/>
        </w:rPr>
        <w:t>Система Microsoft Visual</w:t>
      </w:r>
      <w:r w:rsidR="00721A14" w:rsidRPr="004C2D4B">
        <w:rPr>
          <w:sz w:val="28"/>
          <w:szCs w:val="28"/>
          <w:lang w:val="ru-RU" w:eastAsia="ru-RU"/>
        </w:rPr>
        <w:t xml:space="preserve"> </w:t>
      </w:r>
      <w:r w:rsidRPr="004C2D4B">
        <w:rPr>
          <w:sz w:val="28"/>
          <w:szCs w:val="28"/>
          <w:lang w:eastAsia="ru-RU"/>
        </w:rPr>
        <w:t>C++ дозволяє створювати як маленькі програми і утиліти для персонального використання, так і корпоративні системи, що працюють з базами даних на різних платформах.</w:t>
      </w:r>
    </w:p>
    <w:p w:rsidR="006A138D" w:rsidRPr="004C2D4B" w:rsidRDefault="00017B84" w:rsidP="004C2D4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ана програма створена для робо</w:t>
      </w:r>
      <w:r w:rsidR="00611987" w:rsidRPr="004C2D4B">
        <w:rPr>
          <w:sz w:val="28"/>
          <w:szCs w:val="28"/>
          <w:lang w:val="uk-UA"/>
        </w:rPr>
        <w:t>ти з матрицями. Завдання звучить,</w:t>
      </w:r>
      <w:r w:rsidR="006A138D" w:rsidRPr="004C2D4B">
        <w:rPr>
          <w:sz w:val="28"/>
          <w:szCs w:val="28"/>
        </w:rPr>
        <w:t xml:space="preserve"> </w:t>
      </w:r>
      <w:r w:rsidR="00611987" w:rsidRPr="004C2D4B">
        <w:rPr>
          <w:sz w:val="28"/>
          <w:szCs w:val="28"/>
          <w:lang w:val="uk-UA"/>
        </w:rPr>
        <w:t>як : «Робота над матрицями (+,-,*,</w:t>
      </w:r>
      <w:r w:rsidR="00611987" w:rsidRPr="004C2D4B">
        <w:rPr>
          <w:sz w:val="28"/>
          <w:szCs w:val="28"/>
          <w:lang w:val="en-US"/>
        </w:rPr>
        <w:t>det</w:t>
      </w:r>
      <w:r w:rsidR="00611987" w:rsidRPr="004C2D4B">
        <w:rPr>
          <w:sz w:val="28"/>
          <w:szCs w:val="28"/>
        </w:rPr>
        <w:t>)</w:t>
      </w:r>
      <w:r w:rsidR="00611987" w:rsidRPr="004C2D4B">
        <w:rPr>
          <w:sz w:val="28"/>
          <w:szCs w:val="28"/>
          <w:lang w:val="uk-UA"/>
        </w:rPr>
        <w:t xml:space="preserve">». В процесі роботи над програмою </w:t>
      </w:r>
      <w:r w:rsidR="006A138D" w:rsidRPr="004C2D4B">
        <w:rPr>
          <w:sz w:val="28"/>
          <w:szCs w:val="28"/>
          <w:lang w:val="uk-UA"/>
        </w:rPr>
        <w:t>окрім основного завдання  також розроблено алгоритм який виконує такі як, транспонування матриці і множення її на скаляр.</w:t>
      </w:r>
    </w:p>
    <w:p w:rsidR="006A138D" w:rsidRPr="004C2D4B" w:rsidRDefault="006A138D" w:rsidP="004C2D4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 xml:space="preserve">Для написання даної курсової роботи використовувалося середовище </w:t>
      </w:r>
      <w:r w:rsidRPr="004C2D4B">
        <w:rPr>
          <w:sz w:val="28"/>
          <w:szCs w:val="28"/>
        </w:rPr>
        <w:t>MicrosoftVisualStudio</w:t>
      </w:r>
      <w:r w:rsidRPr="004C2D4B">
        <w:rPr>
          <w:sz w:val="28"/>
          <w:szCs w:val="28"/>
          <w:lang w:val="uk-UA"/>
        </w:rPr>
        <w:t xml:space="preserve"> 2010 , яке на даний час є найбільш високотехнічним і практичним для написання і компілювання коду</w:t>
      </w:r>
      <w:r w:rsidR="007549B9" w:rsidRPr="004C2D4B">
        <w:rPr>
          <w:sz w:val="28"/>
          <w:szCs w:val="28"/>
          <w:lang w:val="uk-UA"/>
        </w:rPr>
        <w:t>. Написана</w:t>
      </w:r>
      <w:r w:rsidR="007549B9" w:rsidRPr="004C2D4B">
        <w:rPr>
          <w:sz w:val="28"/>
          <w:szCs w:val="28"/>
        </w:rPr>
        <w:t xml:space="preserve"> </w:t>
      </w:r>
      <w:r w:rsidR="007549B9" w:rsidRPr="004C2D4B">
        <w:rPr>
          <w:sz w:val="28"/>
          <w:szCs w:val="28"/>
          <w:lang w:val="uk-UA"/>
        </w:rPr>
        <w:t xml:space="preserve">програма працює на консолі операційних систем як </w:t>
      </w:r>
      <w:r w:rsidR="007549B9" w:rsidRPr="004C2D4B">
        <w:rPr>
          <w:sz w:val="28"/>
          <w:szCs w:val="28"/>
          <w:lang w:val="en-US"/>
        </w:rPr>
        <w:t>Windows</w:t>
      </w:r>
      <w:r w:rsidR="007549B9" w:rsidRPr="004C2D4B">
        <w:rPr>
          <w:sz w:val="28"/>
          <w:szCs w:val="28"/>
          <w:lang w:val="uk-UA"/>
        </w:rPr>
        <w:t xml:space="preserve"> та </w:t>
      </w:r>
      <w:r w:rsidR="007549B9" w:rsidRPr="004C2D4B">
        <w:rPr>
          <w:sz w:val="28"/>
          <w:szCs w:val="28"/>
          <w:lang w:val="en-US"/>
        </w:rPr>
        <w:t>Linux</w:t>
      </w:r>
      <w:r w:rsidR="007549B9" w:rsidRPr="004C2D4B">
        <w:rPr>
          <w:sz w:val="28"/>
          <w:szCs w:val="28"/>
          <w:lang w:val="uk-UA"/>
        </w:rPr>
        <w:t xml:space="preserve"> .</w:t>
      </w:r>
    </w:p>
    <w:p w:rsidR="004620E6" w:rsidRPr="004C2D4B" w:rsidRDefault="00A3250A" w:rsidP="004C2D4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 xml:space="preserve">Мета </w:t>
      </w:r>
      <w:r w:rsidR="006A138D" w:rsidRPr="004C2D4B">
        <w:rPr>
          <w:sz w:val="28"/>
          <w:szCs w:val="28"/>
          <w:lang w:val="uk-UA"/>
        </w:rPr>
        <w:t>курсової роботи</w:t>
      </w:r>
      <w:r w:rsidRPr="004C2D4B">
        <w:rPr>
          <w:sz w:val="28"/>
          <w:szCs w:val="28"/>
          <w:lang w:val="uk-UA"/>
        </w:rPr>
        <w:t xml:space="preserve"> полягає за допомогою об</w:t>
      </w:r>
      <w:r w:rsidRPr="004C2D4B">
        <w:rPr>
          <w:sz w:val="28"/>
          <w:szCs w:val="28"/>
        </w:rPr>
        <w:t>’</w:t>
      </w:r>
      <w:r w:rsidRPr="004C2D4B">
        <w:rPr>
          <w:sz w:val="28"/>
          <w:szCs w:val="28"/>
          <w:lang w:val="uk-UA"/>
        </w:rPr>
        <w:t xml:space="preserve">єктно - орієнтованого підходу спростити роботу над матриця до автоматизації. </w:t>
      </w:r>
      <w:r w:rsidR="00794D97" w:rsidRPr="004C2D4B">
        <w:rPr>
          <w:sz w:val="28"/>
          <w:szCs w:val="28"/>
          <w:lang w:val="uk-UA"/>
        </w:rPr>
        <w:t>Програма може використовуватися для визначення детермінанта матриці , множення двох матриць, додавання та віднімання двох матриць, множення на скаляр та знаходження транспонованої матриці.</w:t>
      </w:r>
    </w:p>
    <w:p w:rsidR="00794D97" w:rsidRPr="004C2D4B" w:rsidRDefault="006A138D" w:rsidP="004C2D4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 xml:space="preserve">Для написання </w:t>
      </w:r>
      <w:r w:rsidR="00794D97" w:rsidRPr="004C2D4B">
        <w:rPr>
          <w:sz w:val="28"/>
          <w:szCs w:val="28"/>
          <w:lang w:val="uk-UA"/>
        </w:rPr>
        <w:t>курсової робити</w:t>
      </w:r>
      <w:r w:rsidR="00721A14" w:rsidRPr="004C2D4B">
        <w:rPr>
          <w:sz w:val="28"/>
          <w:szCs w:val="28"/>
        </w:rPr>
        <w:t xml:space="preserve"> </w:t>
      </w:r>
      <w:r w:rsidR="00721A14" w:rsidRPr="004C2D4B">
        <w:rPr>
          <w:sz w:val="28"/>
          <w:szCs w:val="28"/>
          <w:lang w:val="uk-UA"/>
        </w:rPr>
        <w:t>не</w:t>
      </w:r>
      <w:r w:rsidR="00794D97" w:rsidRPr="004C2D4B">
        <w:rPr>
          <w:sz w:val="28"/>
          <w:szCs w:val="28"/>
          <w:lang w:val="uk-UA"/>
        </w:rPr>
        <w:t xml:space="preserve"> </w:t>
      </w:r>
      <w:r w:rsidRPr="004C2D4B">
        <w:rPr>
          <w:sz w:val="28"/>
          <w:szCs w:val="28"/>
          <w:lang w:val="uk-UA"/>
        </w:rPr>
        <w:t>використовувалися</w:t>
      </w:r>
      <w:r w:rsidR="00794D97" w:rsidRPr="004C2D4B">
        <w:rPr>
          <w:sz w:val="28"/>
          <w:szCs w:val="28"/>
          <w:lang w:val="uk-UA"/>
        </w:rPr>
        <w:t xml:space="preserve"> аналоги інших матричних калькуляторів</w:t>
      </w:r>
      <w:r w:rsidRPr="004C2D4B">
        <w:rPr>
          <w:sz w:val="28"/>
          <w:szCs w:val="28"/>
          <w:lang w:val="uk-UA"/>
        </w:rPr>
        <w:t xml:space="preserve">. </w:t>
      </w:r>
      <w:r w:rsidR="007549B9" w:rsidRPr="004C2D4B">
        <w:rPr>
          <w:sz w:val="28"/>
          <w:szCs w:val="28"/>
          <w:lang w:val="uk-UA"/>
        </w:rPr>
        <w:t>В д</w:t>
      </w:r>
      <w:r w:rsidR="00794D97" w:rsidRPr="004C2D4B">
        <w:rPr>
          <w:sz w:val="28"/>
          <w:szCs w:val="28"/>
          <w:lang w:val="uk-UA"/>
        </w:rPr>
        <w:t>аній курсовій роботі</w:t>
      </w:r>
      <w:r w:rsidRPr="004C2D4B">
        <w:rPr>
          <w:sz w:val="28"/>
          <w:szCs w:val="28"/>
          <w:lang w:val="uk-UA"/>
        </w:rPr>
        <w:t xml:space="preserve"> порівняння та недоліки з іншими ана</w:t>
      </w:r>
      <w:r w:rsidR="007549B9" w:rsidRPr="004C2D4B">
        <w:rPr>
          <w:sz w:val="28"/>
          <w:szCs w:val="28"/>
          <w:lang w:val="uk-UA"/>
        </w:rPr>
        <w:t>логічними програмами не вказано</w:t>
      </w:r>
      <w:r w:rsidR="00794D97" w:rsidRPr="004C2D4B">
        <w:rPr>
          <w:sz w:val="28"/>
          <w:szCs w:val="28"/>
          <w:lang w:val="uk-UA"/>
        </w:rPr>
        <w:t>.</w:t>
      </w:r>
    </w:p>
    <w:p w:rsidR="00794D97" w:rsidRPr="004C2D4B" w:rsidRDefault="00794D97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br w:type="page"/>
      </w:r>
      <w:r w:rsidRPr="004C2D4B">
        <w:rPr>
          <w:b/>
          <w:sz w:val="28"/>
          <w:szCs w:val="28"/>
          <w:lang w:val="uk-UA"/>
        </w:rPr>
        <w:lastRenderedPageBreak/>
        <w:t>1 АНАЛІЗ ТЕХНІЧНОГО ЗАВДАННЯ</w:t>
      </w:r>
    </w:p>
    <w:p w:rsidR="002E18CD" w:rsidRDefault="002E18CD" w:rsidP="004C2D4B">
      <w:pPr>
        <w:spacing w:line="360" w:lineRule="auto"/>
        <w:jc w:val="both"/>
        <w:rPr>
          <w:b/>
          <w:sz w:val="28"/>
          <w:szCs w:val="28"/>
          <w:lang w:val="uk-UA"/>
        </w:rPr>
      </w:pPr>
    </w:p>
    <w:p w:rsidR="0024442C" w:rsidRPr="0024442C" w:rsidRDefault="0024442C" w:rsidP="0024442C">
      <w:pPr>
        <w:spacing w:line="360" w:lineRule="auto"/>
        <w:ind w:left="284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Pr="002774FC">
        <w:rPr>
          <w:sz w:val="28"/>
          <w:szCs w:val="28"/>
          <w:lang w:val="uk-UA"/>
        </w:rPr>
        <w:t>озроб</w:t>
      </w:r>
      <w:r>
        <w:rPr>
          <w:sz w:val="28"/>
          <w:szCs w:val="28"/>
          <w:lang w:val="uk-UA"/>
        </w:rPr>
        <w:t>ляємо</w:t>
      </w:r>
      <w:r w:rsidRPr="002774FC">
        <w:rPr>
          <w:sz w:val="28"/>
          <w:szCs w:val="28"/>
          <w:lang w:val="uk-UA"/>
        </w:rPr>
        <w:t xml:space="preserve"> програму для</w:t>
      </w:r>
      <w:r>
        <w:rPr>
          <w:sz w:val="28"/>
          <w:szCs w:val="28"/>
          <w:lang w:val="uk-UA"/>
        </w:rPr>
        <w:t xml:space="preserve">  роботи з матрицями(+, -, *, </w:t>
      </w:r>
      <w:r>
        <w:rPr>
          <w:sz w:val="28"/>
          <w:szCs w:val="28"/>
          <w:lang w:val="en-US"/>
        </w:rPr>
        <w:t>det</w:t>
      </w:r>
      <w:r w:rsidRPr="0024442C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24442C" w:rsidRPr="00803DBC" w:rsidRDefault="0024442C" w:rsidP="0024442C">
      <w:pPr>
        <w:spacing w:line="360" w:lineRule="auto"/>
        <w:jc w:val="both"/>
        <w:rPr>
          <w:sz w:val="28"/>
          <w:szCs w:val="28"/>
          <w:lang w:val="uk-UA"/>
        </w:rPr>
      </w:pPr>
    </w:p>
    <w:p w:rsidR="0024442C" w:rsidRDefault="0024442C" w:rsidP="0024442C">
      <w:pPr>
        <w:spacing w:line="360" w:lineRule="auto"/>
        <w:ind w:left="284"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На базі </w:t>
      </w:r>
      <w:r>
        <w:rPr>
          <w:sz w:val="28"/>
          <w:szCs w:val="28"/>
          <w:lang w:val="uk-UA"/>
        </w:rPr>
        <w:t>ТЗ</w:t>
      </w:r>
      <w:r>
        <w:rPr>
          <w:sz w:val="28"/>
          <w:szCs w:val="28"/>
        </w:rPr>
        <w:t xml:space="preserve"> бул</w:t>
      </w:r>
      <w:r>
        <w:rPr>
          <w:sz w:val="28"/>
          <w:szCs w:val="28"/>
          <w:lang w:val="uk-UA"/>
        </w:rPr>
        <w:t>о</w:t>
      </w:r>
      <w:r>
        <w:rPr>
          <w:sz w:val="28"/>
          <w:szCs w:val="28"/>
        </w:rPr>
        <w:t xml:space="preserve"> побудован</w:t>
      </w:r>
      <w:r>
        <w:rPr>
          <w:sz w:val="28"/>
          <w:szCs w:val="28"/>
          <w:lang w:val="uk-UA"/>
        </w:rPr>
        <w:t>о</w:t>
      </w:r>
      <w:r>
        <w:rPr>
          <w:sz w:val="28"/>
          <w:szCs w:val="28"/>
        </w:rPr>
        <w:t xml:space="preserve"> діаграм</w:t>
      </w:r>
      <w:r>
        <w:rPr>
          <w:sz w:val="28"/>
          <w:szCs w:val="28"/>
          <w:lang w:val="uk-UA"/>
        </w:rPr>
        <w:t>у</w:t>
      </w:r>
      <w:r>
        <w:rPr>
          <w:sz w:val="28"/>
          <w:szCs w:val="28"/>
        </w:rPr>
        <w:t xml:space="preserve"> прецедентів, яка відображає</w:t>
      </w:r>
      <w:r w:rsidRPr="00234135">
        <w:rPr>
          <w:sz w:val="28"/>
          <w:szCs w:val="28"/>
          <w:lang w:val="uk-UA"/>
        </w:rPr>
        <w:t xml:space="preserve"> вимог</w:t>
      </w:r>
      <w:r>
        <w:rPr>
          <w:sz w:val="28"/>
          <w:szCs w:val="28"/>
          <w:lang w:val="uk-UA"/>
        </w:rPr>
        <w:t>и</w:t>
      </w:r>
      <w:r w:rsidRPr="00234135">
        <w:rPr>
          <w:sz w:val="28"/>
          <w:szCs w:val="28"/>
          <w:lang w:val="uk-UA"/>
        </w:rPr>
        <w:t xml:space="preserve"> замовника до системи</w:t>
      </w:r>
      <w:r>
        <w:rPr>
          <w:sz w:val="28"/>
          <w:szCs w:val="28"/>
          <w:lang w:val="uk-UA"/>
        </w:rPr>
        <w:t>х</w:t>
      </w:r>
      <w:r w:rsidRPr="00234135">
        <w:rPr>
          <w:sz w:val="28"/>
          <w:szCs w:val="28"/>
          <w:lang w:val="uk-UA"/>
        </w:rPr>
        <w:t>.</w:t>
      </w:r>
      <w:r>
        <w:rPr>
          <w:sz w:val="28"/>
          <w:szCs w:val="28"/>
        </w:rPr>
        <w:t xml:space="preserve"> (на рис. 1.1).</w:t>
      </w:r>
    </w:p>
    <w:p w:rsidR="00E25F1D" w:rsidRPr="004C2D4B" w:rsidRDefault="00E25F1D" w:rsidP="004C2D4B">
      <w:pPr>
        <w:spacing w:line="360" w:lineRule="auto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after="200" w:line="360" w:lineRule="auto"/>
        <w:jc w:val="center"/>
        <w:rPr>
          <w:lang w:val="uk-UA"/>
        </w:rPr>
      </w:pPr>
      <w:r>
        <w:object w:dxaOrig="11505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9pt;height:325.4pt" o:ole="">
            <v:imagedata r:id="rId13" o:title=""/>
          </v:shape>
          <o:OLEObject Type="Embed" ProgID="Visio.Drawing.15" ShapeID="_x0000_i1025" DrawAspect="Content" ObjectID="_1494099473" r:id="rId14"/>
        </w:object>
      </w:r>
    </w:p>
    <w:p w:rsidR="00FE20C0" w:rsidRPr="004C2D4B" w:rsidRDefault="00835DF3" w:rsidP="004C2D4B">
      <w:pPr>
        <w:spacing w:after="200" w:line="360" w:lineRule="auto"/>
        <w:jc w:val="center"/>
        <w:rPr>
          <w:b/>
          <w:sz w:val="28"/>
          <w:szCs w:val="28"/>
          <w:lang w:val="uk-UA"/>
        </w:rPr>
      </w:pPr>
      <w:r>
        <w:rPr>
          <w:sz w:val="28"/>
          <w:lang w:val="uk-UA"/>
        </w:rPr>
        <w:t xml:space="preserve">Рисунок 1.1 </w:t>
      </w:r>
      <w:r>
        <w:rPr>
          <w:sz w:val="28"/>
          <w:szCs w:val="28"/>
          <w:lang w:val="uk-UA"/>
        </w:rPr>
        <w:t>Діаграма варіантів використання</w:t>
      </w:r>
      <w:r w:rsidRPr="004C2D4B">
        <w:rPr>
          <w:sz w:val="28"/>
          <w:szCs w:val="28"/>
          <w:lang w:val="uk-UA"/>
        </w:rPr>
        <w:t xml:space="preserve"> </w:t>
      </w:r>
      <w:r w:rsidR="002E18CD" w:rsidRPr="004C2D4B">
        <w:rPr>
          <w:sz w:val="28"/>
          <w:szCs w:val="28"/>
          <w:lang w:val="uk-UA"/>
        </w:rPr>
        <w:br w:type="page"/>
      </w:r>
      <w:r w:rsidR="00FE20C0" w:rsidRPr="004C2D4B">
        <w:rPr>
          <w:b/>
          <w:sz w:val="28"/>
          <w:szCs w:val="28"/>
          <w:lang w:val="uk-UA"/>
        </w:rPr>
        <w:lastRenderedPageBreak/>
        <w:t>2 ОБГРУНТУВАННЯ АЛГОРИТМУ І СТРУКТУРИ ПРОГРАМИ</w:t>
      </w:r>
    </w:p>
    <w:p w:rsidR="00794D97" w:rsidRPr="004C2D4B" w:rsidRDefault="00FE20C0" w:rsidP="004C2D4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86E8F8" wp14:editId="01A479F2">
                <wp:simplePos x="0" y="0"/>
                <wp:positionH relativeFrom="column">
                  <wp:posOffset>2003307</wp:posOffset>
                </wp:positionH>
                <wp:positionV relativeFrom="paragraph">
                  <wp:posOffset>195506</wp:posOffset>
                </wp:positionV>
                <wp:extent cx="2434856" cy="733647"/>
                <wp:effectExtent l="0" t="0" r="22860" b="28575"/>
                <wp:wrapNone/>
                <wp:docPr id="1" name="Ова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34856" cy="733647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FE20C0" w:rsidRDefault="0069137D" w:rsidP="00FE20C0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Запус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" o:spid="_x0000_s1026" style="position:absolute;left:0;text-align:left;margin-left:157.75pt;margin-top:15.4pt;width:191.7pt;height:57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" fillcolor="#4f81bd [3204]" strokecolor="#243f60 [1604]" strokeweight="2pt">
                <v:textbox>
                  <w:txbxContent>
                    <w:p w:rsidR="0069137D" w:rsidRPr="00FE20C0" w:rsidRDefault="0069137D" w:rsidP="00FE20C0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Запуск</w:t>
                      </w:r>
                    </w:p>
                  </w:txbxContent>
                </v:textbox>
              </v:oval>
            </w:pict>
          </mc:Fallback>
        </mc:AlternateContent>
      </w:r>
    </w:p>
    <w:p w:rsidR="00E75C76" w:rsidRPr="004C2D4B" w:rsidRDefault="00B93788" w:rsidP="004C2D4B">
      <w:pPr>
        <w:spacing w:line="360" w:lineRule="auto"/>
        <w:jc w:val="both"/>
        <w:rPr>
          <w:sz w:val="28"/>
          <w:szCs w:val="28"/>
          <w:lang w:val="uk-UA"/>
        </w:rPr>
      </w:pP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DE6E918" wp14:editId="3E890FB1">
                <wp:simplePos x="0" y="0"/>
                <wp:positionH relativeFrom="column">
                  <wp:posOffset>436880</wp:posOffset>
                </wp:positionH>
                <wp:positionV relativeFrom="paragraph">
                  <wp:posOffset>985520</wp:posOffset>
                </wp:positionV>
                <wp:extent cx="0" cy="6942455"/>
                <wp:effectExtent l="0" t="0" r="19050" b="10795"/>
                <wp:wrapNone/>
                <wp:docPr id="61" name="Пряма сполучна лінія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4245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61" o:spid="_x0000_s1026" style="position:absolute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.4pt,77.6pt" to="34.4pt,62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B2BD3B4" wp14:editId="4B656CD1">
                <wp:simplePos x="0" y="0"/>
                <wp:positionH relativeFrom="column">
                  <wp:posOffset>448527</wp:posOffset>
                </wp:positionH>
                <wp:positionV relativeFrom="paragraph">
                  <wp:posOffset>7928049</wp:posOffset>
                </wp:positionV>
                <wp:extent cx="1969449" cy="0"/>
                <wp:effectExtent l="0" t="0" r="12065" b="19050"/>
                <wp:wrapNone/>
                <wp:docPr id="62" name="Пряма сполучна лінія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69449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62" o:spid="_x0000_s1026" style="position:absolute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.3pt,624.25pt" to="190.35pt,62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D0C7242" wp14:editId="318809C5">
                <wp:simplePos x="0" y="0"/>
                <wp:positionH relativeFrom="column">
                  <wp:posOffset>387158</wp:posOffset>
                </wp:positionH>
                <wp:positionV relativeFrom="paragraph">
                  <wp:posOffset>985594</wp:posOffset>
                </wp:positionV>
                <wp:extent cx="1467293" cy="0"/>
                <wp:effectExtent l="0" t="0" r="19050" b="19050"/>
                <wp:wrapNone/>
                <wp:docPr id="60" name="Пряма сполучна лінія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6729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60" o:spid="_x0000_s1026" style="position:absolute;flip:x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.5pt,77.6pt" to="146.05pt,7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AEBA275" wp14:editId="4CC43ED1">
                <wp:simplePos x="0" y="0"/>
                <wp:positionH relativeFrom="column">
                  <wp:posOffset>2417165</wp:posOffset>
                </wp:positionH>
                <wp:positionV relativeFrom="paragraph">
                  <wp:posOffset>7683471</wp:posOffset>
                </wp:positionV>
                <wp:extent cx="1552354" cy="574188"/>
                <wp:effectExtent l="0" t="0" r="10160" b="16510"/>
                <wp:wrapNone/>
                <wp:docPr id="59" name="Овал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354" cy="57418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B93788" w:rsidRDefault="0069137D" w:rsidP="00B9378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Вихі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59" o:spid="_x0000_s1027" style="position:absolute;left:0;text-align:left;margin-left:190.35pt;margin-top:605pt;width:122.25pt;height:45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" fillcolor="#4f81bd [3204]" strokecolor="#243f60 [1604]" strokeweight="2pt">
                <v:textbox>
                  <w:txbxContent>
                    <w:p w:rsidR="0069137D" w:rsidRPr="00B93788" w:rsidRDefault="0069137D" w:rsidP="00B9378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Вихід</w:t>
                      </w:r>
                    </w:p>
                  </w:txbxContent>
                </v:textbox>
              </v:oval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FAAA960" wp14:editId="71308C5B">
                <wp:simplePos x="0" y="0"/>
                <wp:positionH relativeFrom="column">
                  <wp:posOffset>3204683</wp:posOffset>
                </wp:positionH>
                <wp:positionV relativeFrom="paragraph">
                  <wp:posOffset>7311966</wp:posOffset>
                </wp:positionV>
                <wp:extent cx="103" cy="372139"/>
                <wp:effectExtent l="0" t="0" r="19050" b="27940"/>
                <wp:wrapNone/>
                <wp:docPr id="58" name="Пряма сполучна лінія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3" cy="3721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8" o:spid="_x0000_s1026" style="position:absolute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2.35pt,575.75pt" to="252.35pt,60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E858002" wp14:editId="128CBDCC">
                <wp:simplePos x="0" y="0"/>
                <wp:positionH relativeFrom="column">
                  <wp:posOffset>3045298</wp:posOffset>
                </wp:positionH>
                <wp:positionV relativeFrom="paragraph">
                  <wp:posOffset>7311833</wp:posOffset>
                </wp:positionV>
                <wp:extent cx="286488" cy="0"/>
                <wp:effectExtent l="0" t="0" r="18415" b="19050"/>
                <wp:wrapNone/>
                <wp:docPr id="57" name="Пряма сполучна лінія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648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7" o:spid="_x0000_s1026" style="position:absolute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9.8pt,575.75pt" to="262.35pt,57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C59F255" wp14:editId="61B27BB2">
                <wp:simplePos x="0" y="0"/>
                <wp:positionH relativeFrom="column">
                  <wp:posOffset>3332377</wp:posOffset>
                </wp:positionH>
                <wp:positionV relativeFrom="paragraph">
                  <wp:posOffset>6780338</wp:posOffset>
                </wp:positionV>
                <wp:extent cx="0" cy="531495"/>
                <wp:effectExtent l="0" t="0" r="19050" b="20955"/>
                <wp:wrapNone/>
                <wp:docPr id="56" name="Пряма сполучна лінія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314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56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2.4pt,533.9pt" to="262.4pt,57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7404D2F" wp14:editId="18DDBEAC">
                <wp:simplePos x="0" y="0"/>
                <wp:positionH relativeFrom="column">
                  <wp:posOffset>3045091</wp:posOffset>
                </wp:positionH>
                <wp:positionV relativeFrom="paragraph">
                  <wp:posOffset>6780338</wp:posOffset>
                </wp:positionV>
                <wp:extent cx="207" cy="531628"/>
                <wp:effectExtent l="0" t="0" r="19050" b="20955"/>
                <wp:wrapNone/>
                <wp:docPr id="55" name="Пряма сполучна лінія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7" cy="53162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5" o:spid="_x0000_s1026" style="position:absolute;flip:x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9.75pt,533.9pt" to="239.75pt,57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DE8819D" wp14:editId="2BC10F32">
                <wp:simplePos x="0" y="0"/>
                <wp:positionH relativeFrom="column">
                  <wp:posOffset>2733852</wp:posOffset>
                </wp:positionH>
                <wp:positionV relativeFrom="paragraph">
                  <wp:posOffset>6771566</wp:posOffset>
                </wp:positionV>
                <wp:extent cx="318976" cy="0"/>
                <wp:effectExtent l="0" t="0" r="24130" b="19050"/>
                <wp:wrapNone/>
                <wp:docPr id="54" name="Пряма сполучна лінія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4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5.25pt,533.2pt" to="240.35pt,5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870BC9E" wp14:editId="0800CFDF">
                <wp:simplePos x="0" y="0"/>
                <wp:positionH relativeFrom="column">
                  <wp:posOffset>2734857</wp:posOffset>
                </wp:positionH>
                <wp:positionV relativeFrom="paragraph">
                  <wp:posOffset>6145457</wp:posOffset>
                </wp:positionV>
                <wp:extent cx="318976" cy="0"/>
                <wp:effectExtent l="0" t="0" r="24130" b="19050"/>
                <wp:wrapNone/>
                <wp:docPr id="53" name="Пряма сполучна лінія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3" o:spid="_x0000_s1026" style="position:absolute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5.35pt,483.9pt" to="240.45pt,48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23342A7" wp14:editId="2390D3B1">
                <wp:simplePos x="0" y="0"/>
                <wp:positionH relativeFrom="column">
                  <wp:posOffset>2729334</wp:posOffset>
                </wp:positionH>
                <wp:positionV relativeFrom="paragraph">
                  <wp:posOffset>5369280</wp:posOffset>
                </wp:positionV>
                <wp:extent cx="318976" cy="0"/>
                <wp:effectExtent l="0" t="0" r="24130" b="19050"/>
                <wp:wrapNone/>
                <wp:docPr id="52" name="Пряма сполучна лінія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2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4.9pt,422.8pt" to="240pt,42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615EAAC" wp14:editId="11D872E6">
                <wp:simplePos x="0" y="0"/>
                <wp:positionH relativeFrom="column">
                  <wp:posOffset>2729541</wp:posOffset>
                </wp:positionH>
                <wp:positionV relativeFrom="paragraph">
                  <wp:posOffset>4603736</wp:posOffset>
                </wp:positionV>
                <wp:extent cx="318976" cy="0"/>
                <wp:effectExtent l="0" t="0" r="24130" b="19050"/>
                <wp:wrapNone/>
                <wp:docPr id="51" name="Пряма сполучна лінія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1" o:spid="_x0000_s1026" style="position:absolute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4.9pt,362.5pt" to="240pt,36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7BC8DB0" wp14:editId="57947240">
                <wp:simplePos x="0" y="0"/>
                <wp:positionH relativeFrom="column">
                  <wp:posOffset>2729334</wp:posOffset>
                </wp:positionH>
                <wp:positionV relativeFrom="paragraph">
                  <wp:posOffset>3763764</wp:posOffset>
                </wp:positionV>
                <wp:extent cx="318976" cy="0"/>
                <wp:effectExtent l="0" t="0" r="24130" b="19050"/>
                <wp:wrapNone/>
                <wp:docPr id="50" name="Пряма сполучна лінія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50" o:spid="_x0000_s1026" style="position:absolute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4.9pt,296.35pt" to="240pt,2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" strokecolor="#4579b8 [3044]"/>
            </w:pict>
          </mc:Fallback>
        </mc:AlternateContent>
      </w:r>
      <w:r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4EFEEDE" wp14:editId="33ABB0E3">
                <wp:simplePos x="0" y="0"/>
                <wp:positionH relativeFrom="column">
                  <wp:posOffset>2729541</wp:posOffset>
                </wp:positionH>
                <wp:positionV relativeFrom="paragraph">
                  <wp:posOffset>3040750</wp:posOffset>
                </wp:positionV>
                <wp:extent cx="318976" cy="0"/>
                <wp:effectExtent l="0" t="0" r="24130" b="19050"/>
                <wp:wrapNone/>
                <wp:docPr id="49" name="Пряма сполучна лінія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 сполучна лінія 49" o:spid="_x0000_s1026" style="position:absolute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4.9pt,239.45pt" to="240pt,23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CADC011" wp14:editId="10AE3095">
                <wp:simplePos x="0" y="0"/>
                <wp:positionH relativeFrom="column">
                  <wp:posOffset>1062990</wp:posOffset>
                </wp:positionH>
                <wp:positionV relativeFrom="paragraph">
                  <wp:posOffset>6626860</wp:posOffset>
                </wp:positionV>
                <wp:extent cx="1738630" cy="414655"/>
                <wp:effectExtent l="0" t="0" r="13970" b="23495"/>
                <wp:wrapNone/>
                <wp:docPr id="48" name="Прямокутник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Множення на скаля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48" o:spid="_x0000_s1028" style="position:absolute;left:0;text-align:left;margin-left:83.7pt;margin-top:521.8pt;width:136.9pt;height:32.65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Множення на скаляр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58A86E5" wp14:editId="2E65AC99">
                <wp:simplePos x="0" y="0"/>
                <wp:positionH relativeFrom="column">
                  <wp:posOffset>1070610</wp:posOffset>
                </wp:positionH>
                <wp:positionV relativeFrom="paragraph">
                  <wp:posOffset>5900420</wp:posOffset>
                </wp:positionV>
                <wp:extent cx="1738630" cy="414655"/>
                <wp:effectExtent l="0" t="0" r="13970" b="23495"/>
                <wp:wrapNone/>
                <wp:docPr id="47" name="Прямокутник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Транспонуванн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47" o:spid="_x0000_s1029" style="position:absolute;left:0;text-align:left;margin-left:84.3pt;margin-top:464.6pt;width:136.9pt;height:32.65pt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Транспонування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D9B4646" wp14:editId="18E392FF">
                <wp:simplePos x="0" y="0"/>
                <wp:positionH relativeFrom="column">
                  <wp:posOffset>1070610</wp:posOffset>
                </wp:positionH>
                <wp:positionV relativeFrom="paragraph">
                  <wp:posOffset>5198745</wp:posOffset>
                </wp:positionV>
                <wp:extent cx="1738630" cy="414655"/>
                <wp:effectExtent l="0" t="0" r="13970" b="23495"/>
                <wp:wrapNone/>
                <wp:docPr id="46" name="Прямокут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етермінан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46" o:spid="_x0000_s1030" style="position:absolute;left:0;text-align:left;margin-left:84.3pt;margin-top:409.35pt;width:136.9pt;height:32.65pt;z-index:2516889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етермінант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D8AF083" wp14:editId="0639D46B">
                <wp:simplePos x="0" y="0"/>
                <wp:positionH relativeFrom="column">
                  <wp:posOffset>1059815</wp:posOffset>
                </wp:positionH>
                <wp:positionV relativeFrom="paragraph">
                  <wp:posOffset>4401820</wp:posOffset>
                </wp:positionV>
                <wp:extent cx="1738630" cy="414655"/>
                <wp:effectExtent l="0" t="0" r="13970" b="23495"/>
                <wp:wrapNone/>
                <wp:docPr id="45" name="Прямокут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обу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45" o:spid="_x0000_s1031" style="position:absolute;left:0;text-align:left;margin-left:83.45pt;margin-top:346.6pt;width:136.9pt;height:32.65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обуток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396C5E4" wp14:editId="7A329E6E">
                <wp:simplePos x="0" y="0"/>
                <wp:positionH relativeFrom="column">
                  <wp:posOffset>1070610</wp:posOffset>
                </wp:positionH>
                <wp:positionV relativeFrom="paragraph">
                  <wp:posOffset>3604260</wp:posOffset>
                </wp:positionV>
                <wp:extent cx="1738630" cy="414655"/>
                <wp:effectExtent l="0" t="0" r="13970" b="23495"/>
                <wp:wrapNone/>
                <wp:docPr id="44" name="Прямокут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Відніманн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44" o:spid="_x0000_s1032" style="position:absolute;left:0;text-align:left;margin-left:84.3pt;margin-top:283.8pt;width:136.9pt;height:32.65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Віднімання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2F4E3AA" wp14:editId="07CEB46C">
                <wp:simplePos x="0" y="0"/>
                <wp:positionH relativeFrom="column">
                  <wp:posOffset>1071082</wp:posOffset>
                </wp:positionH>
                <wp:positionV relativeFrom="paragraph">
                  <wp:posOffset>2870570</wp:posOffset>
                </wp:positionV>
                <wp:extent cx="1738689" cy="414655"/>
                <wp:effectExtent l="0" t="0" r="13970" b="23495"/>
                <wp:wrapNone/>
                <wp:docPr id="43" name="Прямокут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89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одаванн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43" o:spid="_x0000_s1033" style="position:absolute;left:0;text-align:left;margin-left:84.35pt;margin-top:226.05pt;width:136.9pt;height:32.65pt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одавання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FEC478A" wp14:editId="46813B5C">
                <wp:simplePos x="0" y="0"/>
                <wp:positionH relativeFrom="column">
                  <wp:posOffset>3045298</wp:posOffset>
                </wp:positionH>
                <wp:positionV relativeFrom="paragraph">
                  <wp:posOffset>2431622</wp:posOffset>
                </wp:positionV>
                <wp:extent cx="0" cy="4348125"/>
                <wp:effectExtent l="0" t="0" r="19050" b="14605"/>
                <wp:wrapNone/>
                <wp:docPr id="42" name="Пряма сполучна лінія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348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42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9.8pt,191.45pt" to="239.8pt,53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6CF18E4" wp14:editId="31FACA9B">
                <wp:simplePos x="0" y="0"/>
                <wp:positionH relativeFrom="column">
                  <wp:posOffset>3332377</wp:posOffset>
                </wp:positionH>
                <wp:positionV relativeFrom="paragraph">
                  <wp:posOffset>6779925</wp:posOffset>
                </wp:positionV>
                <wp:extent cx="308344" cy="0"/>
                <wp:effectExtent l="0" t="0" r="15875" b="19050"/>
                <wp:wrapNone/>
                <wp:docPr id="41" name="Пряма сполучна лінія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834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41" o:spid="_x0000_s1026" style="position:absolute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4pt,533.85pt" to="286.7pt,53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D3B65BC" wp14:editId="6ABADDCC">
                <wp:simplePos x="0" y="0"/>
                <wp:positionH relativeFrom="column">
                  <wp:posOffset>3332377</wp:posOffset>
                </wp:positionH>
                <wp:positionV relativeFrom="paragraph">
                  <wp:posOffset>6142385</wp:posOffset>
                </wp:positionV>
                <wp:extent cx="0" cy="637953"/>
                <wp:effectExtent l="0" t="0" r="19050" b="10160"/>
                <wp:wrapNone/>
                <wp:docPr id="40" name="Пряма сполучна лінія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3795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40" o:spid="_x0000_s1026" style="position:absolute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4pt,483.65pt" to="262.4pt,53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DDBC8BB" wp14:editId="13B07DCF">
                <wp:simplePos x="0" y="0"/>
                <wp:positionH relativeFrom="column">
                  <wp:posOffset>3644162</wp:posOffset>
                </wp:positionH>
                <wp:positionV relativeFrom="paragraph">
                  <wp:posOffset>6623803</wp:posOffset>
                </wp:positionV>
                <wp:extent cx="1738630" cy="414655"/>
                <wp:effectExtent l="0" t="0" r="13970" b="23495"/>
                <wp:wrapNone/>
                <wp:docPr id="39" name="Прямокутник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Множення на скаля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39" o:spid="_x0000_s1034" style="position:absolute;left:0;text-align:left;margin-left:286.95pt;margin-top:521.55pt;width:136.9pt;height:32.65pt;z-index:251680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Множення на скаляр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4D739CD" wp14:editId="7FD151DF">
                <wp:simplePos x="0" y="0"/>
                <wp:positionH relativeFrom="column">
                  <wp:posOffset>3331845</wp:posOffset>
                </wp:positionH>
                <wp:positionV relativeFrom="paragraph">
                  <wp:posOffset>6141779</wp:posOffset>
                </wp:positionV>
                <wp:extent cx="424815" cy="0"/>
                <wp:effectExtent l="0" t="0" r="13335" b="19050"/>
                <wp:wrapNone/>
                <wp:docPr id="38" name="Пряма сполучна лінія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481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38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35pt,483.6pt" to="295.8pt,48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C3EE780" wp14:editId="3443ED59">
                <wp:simplePos x="0" y="0"/>
                <wp:positionH relativeFrom="column">
                  <wp:posOffset>3331845</wp:posOffset>
                </wp:positionH>
                <wp:positionV relativeFrom="paragraph">
                  <wp:posOffset>2207895</wp:posOffset>
                </wp:positionV>
                <wp:extent cx="0" cy="3944620"/>
                <wp:effectExtent l="0" t="0" r="19050" b="17780"/>
                <wp:wrapNone/>
                <wp:docPr id="33" name="Пряма сполучна ліні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44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33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2.35pt,173.85pt" to="262.35pt,48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CF52CA0" wp14:editId="54BDBFEE">
                <wp:simplePos x="0" y="0"/>
                <wp:positionH relativeFrom="column">
                  <wp:posOffset>3331786</wp:posOffset>
                </wp:positionH>
                <wp:positionV relativeFrom="paragraph">
                  <wp:posOffset>5366208</wp:posOffset>
                </wp:positionV>
                <wp:extent cx="308936" cy="1"/>
                <wp:effectExtent l="0" t="0" r="15240" b="19050"/>
                <wp:wrapNone/>
                <wp:docPr id="36" name="Пряма сполучна лінія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8936" cy="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36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2.35pt,422.55pt" to="286.7pt,42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E78E415" wp14:editId="4ED2AC34">
                <wp:simplePos x="0" y="0"/>
                <wp:positionH relativeFrom="column">
                  <wp:posOffset>3331786</wp:posOffset>
                </wp:positionH>
                <wp:positionV relativeFrom="paragraph">
                  <wp:posOffset>4600664</wp:posOffset>
                </wp:positionV>
                <wp:extent cx="319554" cy="0"/>
                <wp:effectExtent l="0" t="0" r="23495" b="19050"/>
                <wp:wrapNone/>
                <wp:docPr id="37" name="Пряма сполучна лінія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955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37" o:spid="_x0000_s1026" style="position:absolute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2.35pt,362.25pt" to="287.5pt,36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253809" wp14:editId="45E36F63">
                <wp:simplePos x="0" y="0"/>
                <wp:positionH relativeFrom="column">
                  <wp:posOffset>3332377</wp:posOffset>
                </wp:positionH>
                <wp:positionV relativeFrom="paragraph">
                  <wp:posOffset>3760692</wp:posOffset>
                </wp:positionV>
                <wp:extent cx="425302" cy="0"/>
                <wp:effectExtent l="0" t="0" r="13335" b="19050"/>
                <wp:wrapNone/>
                <wp:docPr id="35" name="Пряма сполучна лінія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530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35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4pt,296.1pt" to="295.9pt,29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134F2B2" wp14:editId="274F7D51">
                <wp:simplePos x="0" y="0"/>
                <wp:positionH relativeFrom="column">
                  <wp:posOffset>3332377</wp:posOffset>
                </wp:positionH>
                <wp:positionV relativeFrom="paragraph">
                  <wp:posOffset>3037678</wp:posOffset>
                </wp:positionV>
                <wp:extent cx="318976" cy="0"/>
                <wp:effectExtent l="0" t="0" r="24130" b="19050"/>
                <wp:wrapNone/>
                <wp:docPr id="34" name="Пряма сполучна лінія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 сполучна лінія 34" o:spid="_x0000_s1026" style="position:absolute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4pt,239.2pt" to="287.5pt,23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F87606C" wp14:editId="778ADA76">
                <wp:simplePos x="0" y="0"/>
                <wp:positionH relativeFrom="column">
                  <wp:posOffset>3651250</wp:posOffset>
                </wp:positionH>
                <wp:positionV relativeFrom="paragraph">
                  <wp:posOffset>5897245</wp:posOffset>
                </wp:positionV>
                <wp:extent cx="1738630" cy="414655"/>
                <wp:effectExtent l="0" t="0" r="13970" b="23495"/>
                <wp:wrapNone/>
                <wp:docPr id="8" name="Прямокут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Транспонуванн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8" o:spid="_x0000_s1035" style="position:absolute;left:0;text-align:left;margin-left:287.5pt;margin-top:464.35pt;width:136.9pt;height:32.65pt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Транспонування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EBC8CB" wp14:editId="0482EB31">
                <wp:simplePos x="0" y="0"/>
                <wp:positionH relativeFrom="column">
                  <wp:posOffset>3651250</wp:posOffset>
                </wp:positionH>
                <wp:positionV relativeFrom="paragraph">
                  <wp:posOffset>5195570</wp:posOffset>
                </wp:positionV>
                <wp:extent cx="1738630" cy="414655"/>
                <wp:effectExtent l="0" t="0" r="13970" b="23495"/>
                <wp:wrapNone/>
                <wp:docPr id="7" name="Прямокут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етермінан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7" o:spid="_x0000_s1036" style="position:absolute;left:0;text-align:left;margin-left:287.5pt;margin-top:409.1pt;width:136.9pt;height:32.6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етермінант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D85694E" wp14:editId="72259925">
                <wp:simplePos x="0" y="0"/>
                <wp:positionH relativeFrom="column">
                  <wp:posOffset>3640455</wp:posOffset>
                </wp:positionH>
                <wp:positionV relativeFrom="paragraph">
                  <wp:posOffset>4398645</wp:posOffset>
                </wp:positionV>
                <wp:extent cx="1738630" cy="414655"/>
                <wp:effectExtent l="0" t="0" r="13970" b="23495"/>
                <wp:wrapNone/>
                <wp:docPr id="6" name="Прямокут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обу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6" o:spid="_x0000_s1037" style="position:absolute;left:0;text-align:left;margin-left:286.65pt;margin-top:346.35pt;width:136.9pt;height:32.65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обуток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771090B" wp14:editId="3674B45A">
                <wp:simplePos x="0" y="0"/>
                <wp:positionH relativeFrom="column">
                  <wp:posOffset>3651250</wp:posOffset>
                </wp:positionH>
                <wp:positionV relativeFrom="paragraph">
                  <wp:posOffset>3601085</wp:posOffset>
                </wp:positionV>
                <wp:extent cx="1738630" cy="414655"/>
                <wp:effectExtent l="0" t="0" r="13970" b="23495"/>
                <wp:wrapNone/>
                <wp:docPr id="5" name="Прямокут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3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Відніманн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5" o:spid="_x0000_s1038" style="position:absolute;left:0;text-align:left;margin-left:287.5pt;margin-top:283.55pt;width:136.9pt;height:32.65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Віднімання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637B3DE" wp14:editId="11FC16F4">
                <wp:simplePos x="0" y="0"/>
                <wp:positionH relativeFrom="column">
                  <wp:posOffset>3651352</wp:posOffset>
                </wp:positionH>
                <wp:positionV relativeFrom="paragraph">
                  <wp:posOffset>2867557</wp:posOffset>
                </wp:positionV>
                <wp:extent cx="1738689" cy="414655"/>
                <wp:effectExtent l="0" t="0" r="13970" b="23495"/>
                <wp:wrapNone/>
                <wp:docPr id="4" name="Прямокут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689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одаванн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кутник 4" o:spid="_x0000_s1039" style="position:absolute;left:0;text-align:left;margin-left:287.5pt;margin-top:225.8pt;width:136.9pt;height:32.6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одавання</w:t>
                      </w:r>
                    </w:p>
                  </w:txbxContent>
                </v:textbox>
              </v: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09572D" wp14:editId="7462063A">
                <wp:simplePos x="0" y="0"/>
                <wp:positionH relativeFrom="column">
                  <wp:posOffset>3204210</wp:posOffset>
                </wp:positionH>
                <wp:positionV relativeFrom="paragraph">
                  <wp:posOffset>1272540</wp:posOffset>
                </wp:positionV>
                <wp:extent cx="127000" cy="307975"/>
                <wp:effectExtent l="0" t="0" r="25400" b="15875"/>
                <wp:wrapNone/>
                <wp:docPr id="31" name="Пряма сполучна ліні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00" cy="3079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31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2.3pt,100.2pt" to="262.3pt,12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95D7B4" wp14:editId="6280FF29">
                <wp:simplePos x="0" y="0"/>
                <wp:positionH relativeFrom="column">
                  <wp:posOffset>3045298</wp:posOffset>
                </wp:positionH>
                <wp:positionV relativeFrom="paragraph">
                  <wp:posOffset>1272673</wp:posOffset>
                </wp:positionV>
                <wp:extent cx="159386" cy="308344"/>
                <wp:effectExtent l="0" t="0" r="31115" b="15875"/>
                <wp:wrapNone/>
                <wp:docPr id="32" name="Пряма сполучна лінія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9386" cy="30834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32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9.8pt,100.2pt" to="252.35pt,12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9C9C1F5" wp14:editId="1C22835C">
                <wp:simplePos x="0" y="0"/>
                <wp:positionH relativeFrom="column">
                  <wp:posOffset>3279214</wp:posOffset>
                </wp:positionH>
                <wp:positionV relativeFrom="paragraph">
                  <wp:posOffset>1506588</wp:posOffset>
                </wp:positionV>
                <wp:extent cx="2105025" cy="1030605"/>
                <wp:effectExtent l="0" t="0" r="28575" b="17145"/>
                <wp:wrapNone/>
                <wp:docPr id="10" name="Округлений прямокут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5025" cy="10306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Математичні операції над матрицям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Округлений прямокутник 10" o:spid="_x0000_s1040" style="position:absolute;left:0;text-align:left;margin-left:258.2pt;margin-top:118.65pt;width:165.75pt;height:81.1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Математичні операції над матрицями</w:t>
                      </w:r>
                    </w:p>
                  </w:txbxContent>
                </v:textbox>
              </v:round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3163277" wp14:editId="359AFB76">
                <wp:simplePos x="0" y="0"/>
                <wp:positionH relativeFrom="column">
                  <wp:posOffset>1056847</wp:posOffset>
                </wp:positionH>
                <wp:positionV relativeFrom="paragraph">
                  <wp:posOffset>1506058</wp:posOffset>
                </wp:positionV>
                <wp:extent cx="2051685" cy="1030605"/>
                <wp:effectExtent l="0" t="0" r="24765" b="17145"/>
                <wp:wrapNone/>
                <wp:docPr id="9" name="Округлений прямокут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1685" cy="10306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9552B7" w:rsidRDefault="0069137D" w:rsidP="009552B7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Теоретичні відомост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Округлений прямокутник 9" o:spid="_x0000_s1041" style="position:absolute;left:0;text-align:left;margin-left:83.2pt;margin-top:118.6pt;width:161.55pt;height:81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" fillcolor="#4f81bd [3204]" strokecolor="#243f60 [1604]" strokeweight="2pt">
                <v:textbox>
                  <w:txbxContent>
                    <w:p w:rsidR="0069137D" w:rsidRPr="009552B7" w:rsidRDefault="0069137D" w:rsidP="009552B7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Теоретичні відомості</w:t>
                      </w:r>
                    </w:p>
                  </w:txbxContent>
                </v:textbox>
              </v:roundrect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ADBDDA" wp14:editId="455921D2">
                <wp:simplePos x="0" y="0"/>
                <wp:positionH relativeFrom="column">
                  <wp:posOffset>3204653</wp:posOffset>
                </wp:positionH>
                <wp:positionV relativeFrom="paragraph">
                  <wp:posOffset>315521</wp:posOffset>
                </wp:positionV>
                <wp:extent cx="0" cy="372332"/>
                <wp:effectExtent l="0" t="0" r="19050" b="27940"/>
                <wp:wrapNone/>
                <wp:docPr id="3" name="Пряма сполучна ліні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7233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 сполучна лінія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2.35pt,24.85pt" to="252.35pt,5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" strokecolor="#4579b8 [3044]"/>
            </w:pict>
          </mc:Fallback>
        </mc:AlternateContent>
      </w:r>
      <w:r w:rsidR="009552B7" w:rsidRPr="004C2D4B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7735606" wp14:editId="6EB7EAC2">
                <wp:simplePos x="0" y="0"/>
                <wp:positionH relativeFrom="column">
                  <wp:posOffset>1856740</wp:posOffset>
                </wp:positionH>
                <wp:positionV relativeFrom="paragraph">
                  <wp:posOffset>687705</wp:posOffset>
                </wp:positionV>
                <wp:extent cx="2782570" cy="584200"/>
                <wp:effectExtent l="0" t="0" r="17780" b="25400"/>
                <wp:wrapNone/>
                <wp:docPr id="2" name="Прямокут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2570" cy="5842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137D" w:rsidRPr="00FE20C0" w:rsidRDefault="0069137D" w:rsidP="00FE20C0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Головне меню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кутник 2" o:spid="_x0000_s1042" style="position:absolute;left:0;text-align:left;margin-left:146.2pt;margin-top:54.15pt;width:219.1pt;height:4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" fillcolor="#4f81bd [3204]" strokecolor="#243f60 [1604]" strokeweight="2pt">
                <v:textbox>
                  <w:txbxContent>
                    <w:p w:rsidR="0069137D" w:rsidRPr="00FE20C0" w:rsidRDefault="0069137D" w:rsidP="00FE20C0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Головне меню</w:t>
                      </w:r>
                    </w:p>
                  </w:txbxContent>
                </v:textbox>
              </v:rect>
            </w:pict>
          </mc:Fallback>
        </mc:AlternateContent>
      </w: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E75C76" w:rsidP="004C2D4B">
      <w:pPr>
        <w:spacing w:line="360" w:lineRule="auto"/>
        <w:rPr>
          <w:sz w:val="28"/>
          <w:szCs w:val="28"/>
          <w:lang w:val="uk-UA"/>
        </w:rPr>
      </w:pPr>
    </w:p>
    <w:p w:rsidR="00E75C76" w:rsidRPr="004C2D4B" w:rsidRDefault="00017B84" w:rsidP="004C2D4B">
      <w:pPr>
        <w:tabs>
          <w:tab w:val="left" w:pos="8191"/>
        </w:tabs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.</w:t>
      </w:r>
      <w:r w:rsidR="00D10980" w:rsidRPr="004C2D4B">
        <w:rPr>
          <w:sz w:val="28"/>
          <w:szCs w:val="28"/>
          <w:lang w:val="uk-UA"/>
        </w:rPr>
        <w:t xml:space="preserve"> 2.1 </w:t>
      </w:r>
      <w:r w:rsidR="00E75C76" w:rsidRPr="004C2D4B">
        <w:rPr>
          <w:sz w:val="28"/>
          <w:szCs w:val="28"/>
          <w:lang w:val="uk-UA"/>
        </w:rPr>
        <w:t>Алгоритм програми</w:t>
      </w:r>
    </w:p>
    <w:p w:rsidR="003C05B7" w:rsidRPr="004C2D4B" w:rsidRDefault="00D10980" w:rsidP="004C2D4B">
      <w:pPr>
        <w:spacing w:after="200"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lastRenderedPageBreak/>
        <w:t xml:space="preserve">На Рисунку 2.1 наведений алгоритм роботи програми. При запуску програми появляється діалогове вікно (Головне меню) де вказані основні дії і можливості програми. </w:t>
      </w:r>
      <w:r w:rsidR="00AC2151" w:rsidRPr="004C2D4B">
        <w:rPr>
          <w:sz w:val="28"/>
          <w:szCs w:val="28"/>
          <w:lang w:val="uk-UA"/>
        </w:rPr>
        <w:t>Щоб вибрати певну дію треба нажати цифру , яка відповідає цій дії.</w:t>
      </w:r>
      <w:r w:rsidR="00636771" w:rsidRPr="004C2D4B">
        <w:rPr>
          <w:sz w:val="28"/>
          <w:szCs w:val="28"/>
          <w:lang w:val="uk-UA"/>
        </w:rPr>
        <w:t xml:space="preserve"> Перший вибір полягає чи користувач хоче отримати теоретичні знання чи зробити певну математичну операцію з матрицею. </w:t>
      </w:r>
    </w:p>
    <w:p w:rsidR="003C05B7" w:rsidRPr="004C2D4B" w:rsidRDefault="00636771" w:rsidP="004C2D4B">
      <w:pPr>
        <w:spacing w:after="200"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Розглянемо коли при введені цифри 1.</w:t>
      </w:r>
      <w:r w:rsidR="003C05B7" w:rsidRPr="004C2D4B">
        <w:rPr>
          <w:sz w:val="28"/>
          <w:szCs w:val="28"/>
          <w:lang w:val="uk-UA"/>
        </w:rPr>
        <w:t xml:space="preserve"> Появиться нове діалогове вікно з 7 можливими варіантами. Шість з яких виведуть на екран теорію про певну операцію над матрицею. Кожна цифра виводить одну операцію. При нажаті </w:t>
      </w:r>
      <w:r w:rsidR="003C05B7" w:rsidRPr="004C2D4B">
        <w:rPr>
          <w:sz w:val="28"/>
          <w:szCs w:val="28"/>
          <w:lang w:val="en-US"/>
        </w:rPr>
        <w:t>q</w:t>
      </w:r>
      <w:r w:rsidR="003C05B7" w:rsidRPr="004C2D4B">
        <w:rPr>
          <w:sz w:val="28"/>
          <w:szCs w:val="28"/>
          <w:lang w:val="uk-UA"/>
        </w:rPr>
        <w:t xml:space="preserve"> відбувається вихід з програми , при нажимані іншої клавіші появляється знову вибір операції.</w:t>
      </w:r>
    </w:p>
    <w:p w:rsidR="00CF4FA7" w:rsidRPr="004C2D4B" w:rsidRDefault="00636771" w:rsidP="004C2D4B">
      <w:pPr>
        <w:spacing w:after="200"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 xml:space="preserve">Розглянемо </w:t>
      </w:r>
      <w:r w:rsidR="00AC2151" w:rsidRPr="004C2D4B">
        <w:rPr>
          <w:sz w:val="28"/>
          <w:szCs w:val="28"/>
          <w:lang w:val="uk-UA"/>
        </w:rPr>
        <w:t xml:space="preserve"> </w:t>
      </w:r>
      <w:r w:rsidRPr="004C2D4B">
        <w:rPr>
          <w:sz w:val="28"/>
          <w:szCs w:val="28"/>
          <w:lang w:val="uk-UA"/>
        </w:rPr>
        <w:t>коли в Головному меню ввести цифру 2. Появиться нове діалогове вікно з 7 можливими варіантами.</w:t>
      </w:r>
      <w:r w:rsidR="00017B84">
        <w:rPr>
          <w:sz w:val="28"/>
          <w:szCs w:val="28"/>
          <w:lang w:val="uk-UA"/>
        </w:rPr>
        <w:t xml:space="preserve"> </w:t>
      </w:r>
      <w:r w:rsidR="00AC2151" w:rsidRPr="004C2D4B">
        <w:rPr>
          <w:sz w:val="28"/>
          <w:szCs w:val="28"/>
          <w:lang w:val="uk-UA"/>
        </w:rPr>
        <w:t xml:space="preserve">При введені  цифри 1- додавання матриць , користувач повинен ввести кількість рядків і стовпців матриць , як при додаванні вони мають бути рівні тому вводиться тільки один раз. Після чого вводяться дві матриці , після їх введення </w:t>
      </w:r>
      <w:r w:rsidR="00C95A28" w:rsidRPr="004C2D4B">
        <w:rPr>
          <w:sz w:val="28"/>
          <w:szCs w:val="28"/>
          <w:lang w:val="uk-UA"/>
        </w:rPr>
        <w:t xml:space="preserve">на екран виводиться вже сума. При введені цифри 2- віднімання матриць все йде по аналогії до першої дії , тільки замість додавання відбувається віднімання. При введені цифри 3 – множення матриць , користувач повинен вказати кількість рядків першої матриці , кількість стовпців першої матриці і кількість стовпців другої матриці , через те що множення матриць можливе коли кількість стовпців першої матриці дорівнює кількості рядків другої матриці , через те не йде запит за кількість рядків другої матриці. При введені цифри 4 – детермінант матриці, користувач повинен </w:t>
      </w:r>
      <w:r w:rsidR="00186DD9" w:rsidRPr="004C2D4B">
        <w:rPr>
          <w:sz w:val="28"/>
          <w:szCs w:val="28"/>
          <w:lang w:val="uk-UA"/>
        </w:rPr>
        <w:t xml:space="preserve">вказати кількість рядків матриці, матриця повинна бути  </w:t>
      </w:r>
      <w:r w:rsidR="00C95A28" w:rsidRPr="004C2D4B">
        <w:rPr>
          <w:sz w:val="28"/>
          <w:szCs w:val="28"/>
          <w:lang w:val="uk-UA"/>
        </w:rPr>
        <w:t>квадратн</w:t>
      </w:r>
      <w:r w:rsidR="00186DD9" w:rsidRPr="004C2D4B">
        <w:rPr>
          <w:sz w:val="28"/>
          <w:szCs w:val="28"/>
          <w:lang w:val="uk-UA"/>
        </w:rPr>
        <w:t>ою</w:t>
      </w:r>
      <w:r w:rsidR="00C95A28" w:rsidRPr="004C2D4B">
        <w:rPr>
          <w:sz w:val="28"/>
          <w:szCs w:val="28"/>
          <w:lang w:val="uk-UA"/>
        </w:rPr>
        <w:t xml:space="preserve"> другого або третього порядку,  при вв</w:t>
      </w:r>
      <w:r w:rsidR="00186DD9" w:rsidRPr="004C2D4B">
        <w:rPr>
          <w:sz w:val="28"/>
          <w:szCs w:val="28"/>
          <w:lang w:val="uk-UA"/>
        </w:rPr>
        <w:t>едені кількості матриці не другого або третього порядку то видасть помилку.</w:t>
      </w:r>
      <w:r w:rsidR="00CF4FA7" w:rsidRPr="004C2D4B">
        <w:rPr>
          <w:sz w:val="28"/>
          <w:szCs w:val="28"/>
          <w:lang w:val="uk-UA"/>
        </w:rPr>
        <w:t xml:space="preserve"> При введені цифри 5 – транспонування матриці, користувачу треба ввести кількість рядків і стовпців матриці, яку хочуть транспонувати. При введені цифри 6 – множення матриці на скаляр, користувачу треба ввести матрицю і </w:t>
      </w:r>
      <w:r w:rsidR="00CF4FA7" w:rsidRPr="004C2D4B">
        <w:rPr>
          <w:sz w:val="28"/>
          <w:szCs w:val="28"/>
          <w:lang w:val="uk-UA"/>
        </w:rPr>
        <w:lastRenderedPageBreak/>
        <w:t xml:space="preserve">скаляр, число на яке користувач хоче помножити матрицю. При введені </w:t>
      </w:r>
      <w:r w:rsidR="00CF4FA7" w:rsidRPr="004C2D4B">
        <w:rPr>
          <w:sz w:val="28"/>
          <w:szCs w:val="28"/>
          <w:lang w:val="en-US"/>
        </w:rPr>
        <w:t>q</w:t>
      </w:r>
      <w:r w:rsidR="00CF4FA7" w:rsidRPr="00104EF2">
        <w:rPr>
          <w:sz w:val="28"/>
          <w:szCs w:val="28"/>
        </w:rPr>
        <w:t xml:space="preserve"> –</w:t>
      </w:r>
      <w:r w:rsidR="00CF4FA7" w:rsidRPr="004C2D4B">
        <w:rPr>
          <w:sz w:val="28"/>
          <w:szCs w:val="28"/>
          <w:lang w:val="uk-UA"/>
        </w:rPr>
        <w:t xml:space="preserve"> користувач вийде з програми.</w:t>
      </w:r>
    </w:p>
    <w:p w:rsidR="004276E7" w:rsidRPr="004C2D4B" w:rsidRDefault="00CF4FA7" w:rsidP="004C2D4B">
      <w:pPr>
        <w:spacing w:after="200" w:line="360" w:lineRule="auto"/>
        <w:ind w:firstLine="708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 xml:space="preserve">Після обчислення кожної дії появляється </w:t>
      </w:r>
      <w:r w:rsidR="006A29DC">
        <w:rPr>
          <w:sz w:val="28"/>
          <w:szCs w:val="28"/>
          <w:lang w:val="uk-UA"/>
        </w:rPr>
        <w:t>друге діалогове</w:t>
      </w:r>
      <w:r w:rsidR="006A29DC" w:rsidRPr="006A29DC">
        <w:rPr>
          <w:sz w:val="28"/>
          <w:szCs w:val="28"/>
        </w:rPr>
        <w:t xml:space="preserve"> </w:t>
      </w:r>
      <w:r w:rsidRPr="004C2D4B">
        <w:rPr>
          <w:sz w:val="28"/>
          <w:szCs w:val="28"/>
          <w:lang w:val="uk-UA"/>
        </w:rPr>
        <w:t xml:space="preserve">меню і обрахування можна повторити  ще раз. При введені будь-якого іншого знака  програма видасть </w:t>
      </w:r>
      <w:r w:rsidR="006A29DC">
        <w:rPr>
          <w:sz w:val="28"/>
          <w:szCs w:val="28"/>
          <w:lang w:val="uk-UA"/>
        </w:rPr>
        <w:t xml:space="preserve">друге діалогове </w:t>
      </w:r>
      <w:r w:rsidRPr="004C2D4B">
        <w:rPr>
          <w:sz w:val="28"/>
          <w:szCs w:val="28"/>
          <w:lang w:val="uk-UA"/>
        </w:rPr>
        <w:t xml:space="preserve">меню. Вибір операції здійснюється за допомогою оператора </w:t>
      </w:r>
      <w:r w:rsidRPr="004C2D4B">
        <w:rPr>
          <w:sz w:val="28"/>
          <w:szCs w:val="28"/>
          <w:lang w:val="en-US"/>
        </w:rPr>
        <w:t>switch</w:t>
      </w:r>
      <w:r w:rsidRPr="004C2D4B">
        <w:rPr>
          <w:sz w:val="28"/>
          <w:szCs w:val="28"/>
        </w:rPr>
        <w:t>.</w:t>
      </w:r>
      <w:r w:rsidR="004276E7" w:rsidRPr="004C2D4B">
        <w:rPr>
          <w:sz w:val="28"/>
          <w:szCs w:val="28"/>
        </w:rPr>
        <w:t xml:space="preserve"> </w:t>
      </w:r>
      <w:r w:rsidR="004276E7" w:rsidRPr="004C2D4B">
        <w:rPr>
          <w:sz w:val="28"/>
          <w:szCs w:val="28"/>
          <w:lang w:val="uk-UA"/>
        </w:rPr>
        <w:t>Інтерфейс є простим і логічним у користуванні, що призводить до легкого керування програмою.</w:t>
      </w:r>
      <w:r w:rsidRPr="004C2D4B">
        <w:rPr>
          <w:sz w:val="28"/>
          <w:szCs w:val="28"/>
          <w:lang w:val="uk-UA"/>
        </w:rPr>
        <w:t xml:space="preserve"> </w:t>
      </w:r>
    </w:p>
    <w:p w:rsidR="004276E7" w:rsidRPr="004C2D4B" w:rsidRDefault="004276E7" w:rsidP="004C2D4B">
      <w:pPr>
        <w:spacing w:after="200" w:line="360" w:lineRule="auto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br w:type="page"/>
      </w:r>
    </w:p>
    <w:p w:rsidR="004276E7" w:rsidRPr="004C2D4B" w:rsidRDefault="004276E7" w:rsidP="004C2D4B">
      <w:pPr>
        <w:spacing w:line="360" w:lineRule="auto"/>
        <w:ind w:firstLine="709"/>
        <w:jc w:val="center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  <w:lang w:val="uk-UA"/>
        </w:rPr>
        <w:lastRenderedPageBreak/>
        <w:t>3 РОЗРОБКА ПРОГРАМИ</w:t>
      </w:r>
    </w:p>
    <w:p w:rsidR="004276E7" w:rsidRPr="004C2D4B" w:rsidRDefault="004276E7" w:rsidP="004C2D4B">
      <w:pPr>
        <w:spacing w:line="360" w:lineRule="auto"/>
        <w:ind w:firstLine="709"/>
        <w:jc w:val="center"/>
        <w:rPr>
          <w:b/>
          <w:sz w:val="28"/>
          <w:szCs w:val="28"/>
          <w:lang w:val="uk-UA"/>
        </w:rPr>
      </w:pPr>
    </w:p>
    <w:p w:rsidR="00DB5C3F" w:rsidRPr="004C2D4B" w:rsidRDefault="004276E7" w:rsidP="004C2D4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Програма була  розроблена на основі об</w:t>
      </w:r>
      <w:r w:rsidRPr="004C2D4B">
        <w:rPr>
          <w:sz w:val="28"/>
          <w:szCs w:val="28"/>
        </w:rPr>
        <w:t>’</w:t>
      </w:r>
      <w:r w:rsidRPr="004C2D4B">
        <w:rPr>
          <w:sz w:val="28"/>
          <w:szCs w:val="28"/>
          <w:lang w:val="uk-UA"/>
        </w:rPr>
        <w:t>єктно - орієнтованого підходу.</w:t>
      </w:r>
      <w:r w:rsidR="00087D4B" w:rsidRPr="004C2D4B">
        <w:rPr>
          <w:sz w:val="28"/>
          <w:szCs w:val="28"/>
          <w:lang w:val="uk-UA"/>
        </w:rPr>
        <w:t xml:space="preserve"> Програма складається з </w:t>
      </w:r>
      <w:r w:rsidR="003C05B7" w:rsidRPr="004C2D4B">
        <w:rPr>
          <w:sz w:val="28"/>
          <w:szCs w:val="28"/>
          <w:lang w:val="uk-UA"/>
        </w:rPr>
        <w:t>4</w:t>
      </w:r>
      <w:r w:rsidR="00087D4B" w:rsidRPr="004C2D4B">
        <w:rPr>
          <w:sz w:val="28"/>
          <w:szCs w:val="28"/>
          <w:lang w:val="uk-UA"/>
        </w:rPr>
        <w:t xml:space="preserve"> файлів. Перший файл розширення *.</w:t>
      </w:r>
      <w:r w:rsidR="00087D4B" w:rsidRPr="004C2D4B">
        <w:rPr>
          <w:sz w:val="28"/>
          <w:szCs w:val="28"/>
          <w:lang w:val="en-US"/>
        </w:rPr>
        <w:t>h</w:t>
      </w:r>
      <w:r w:rsidR="00087D4B" w:rsidRPr="004C2D4B">
        <w:rPr>
          <w:sz w:val="28"/>
          <w:szCs w:val="28"/>
          <w:lang w:val="uk-UA"/>
        </w:rPr>
        <w:t xml:space="preserve"> , другий *.</w:t>
      </w:r>
      <w:r w:rsidR="00087D4B" w:rsidRPr="004C2D4B">
        <w:rPr>
          <w:sz w:val="28"/>
          <w:szCs w:val="28"/>
          <w:lang w:val="en-US"/>
        </w:rPr>
        <w:t>cpp</w:t>
      </w:r>
      <w:r w:rsidR="00087D4B" w:rsidRPr="004C2D4B">
        <w:rPr>
          <w:sz w:val="28"/>
          <w:szCs w:val="28"/>
          <w:lang w:val="uk-UA"/>
        </w:rPr>
        <w:t xml:space="preserve"> </w:t>
      </w:r>
      <w:r w:rsidR="003C05B7" w:rsidRPr="004C2D4B">
        <w:rPr>
          <w:sz w:val="28"/>
          <w:szCs w:val="28"/>
          <w:lang w:val="uk-UA"/>
        </w:rPr>
        <w:t>,</w:t>
      </w:r>
      <w:r w:rsidR="00087D4B" w:rsidRPr="004C2D4B">
        <w:rPr>
          <w:sz w:val="28"/>
          <w:szCs w:val="28"/>
          <w:lang w:val="uk-UA"/>
        </w:rPr>
        <w:t xml:space="preserve"> третій *.</w:t>
      </w:r>
      <w:r w:rsidR="003C05B7" w:rsidRPr="004C2D4B">
        <w:rPr>
          <w:sz w:val="28"/>
          <w:szCs w:val="28"/>
          <w:lang w:val="en-US"/>
        </w:rPr>
        <w:t>h</w:t>
      </w:r>
      <w:r w:rsidR="003C05B7" w:rsidRPr="004C2D4B">
        <w:rPr>
          <w:sz w:val="28"/>
          <w:szCs w:val="28"/>
          <w:lang w:val="uk-UA"/>
        </w:rPr>
        <w:t xml:space="preserve"> і четвертий *.txt </w:t>
      </w:r>
      <w:r w:rsidR="00087D4B" w:rsidRPr="004C2D4B">
        <w:rPr>
          <w:sz w:val="28"/>
          <w:szCs w:val="28"/>
          <w:lang w:val="uk-UA"/>
        </w:rPr>
        <w:t xml:space="preserve">. </w:t>
      </w:r>
      <w:r w:rsidR="003C05B7" w:rsidRPr="004C2D4B">
        <w:rPr>
          <w:sz w:val="28"/>
          <w:szCs w:val="28"/>
          <w:lang w:val="uk-UA"/>
        </w:rPr>
        <w:t>У</w:t>
      </w:r>
      <w:r w:rsidR="00087D4B" w:rsidRPr="004C2D4B">
        <w:rPr>
          <w:sz w:val="28"/>
          <w:szCs w:val="28"/>
          <w:lang w:val="uk-UA"/>
        </w:rPr>
        <w:t xml:space="preserve"> файлі </w:t>
      </w:r>
      <w:r w:rsidR="00087D4B" w:rsidRPr="004C2D4B">
        <w:rPr>
          <w:b/>
          <w:sz w:val="28"/>
          <w:szCs w:val="28"/>
          <w:u w:val="single"/>
          <w:lang w:val="en-US"/>
        </w:rPr>
        <w:t>matrix</w:t>
      </w:r>
      <w:r w:rsidR="00087D4B" w:rsidRPr="004C2D4B">
        <w:rPr>
          <w:b/>
          <w:sz w:val="28"/>
          <w:szCs w:val="28"/>
          <w:u w:val="single"/>
          <w:lang w:val="uk-UA"/>
        </w:rPr>
        <w:t>.</w:t>
      </w:r>
      <w:r w:rsidR="00087D4B" w:rsidRPr="004C2D4B">
        <w:rPr>
          <w:b/>
          <w:sz w:val="28"/>
          <w:szCs w:val="28"/>
          <w:u w:val="single"/>
          <w:lang w:val="en-US"/>
        </w:rPr>
        <w:t>h</w:t>
      </w:r>
      <w:r w:rsidR="00087D4B" w:rsidRPr="004C2D4B">
        <w:rPr>
          <w:b/>
          <w:sz w:val="28"/>
          <w:szCs w:val="28"/>
          <w:lang w:val="uk-UA"/>
        </w:rPr>
        <w:t xml:space="preserve"> </w:t>
      </w:r>
      <w:r w:rsidR="00087D4B" w:rsidRPr="004C2D4B">
        <w:rPr>
          <w:sz w:val="28"/>
          <w:szCs w:val="28"/>
          <w:lang w:val="uk-UA"/>
        </w:rPr>
        <w:t xml:space="preserve">знаходяться класи і методи які потрібні для роботи програми. У другому файлі </w:t>
      </w:r>
      <w:r w:rsidR="00087D4B" w:rsidRPr="004C2D4B">
        <w:rPr>
          <w:b/>
          <w:sz w:val="28"/>
          <w:szCs w:val="28"/>
          <w:u w:val="single"/>
          <w:lang w:val="en-US"/>
        </w:rPr>
        <w:t>main</w:t>
      </w:r>
      <w:r w:rsidR="00087D4B" w:rsidRPr="004C2D4B">
        <w:rPr>
          <w:b/>
          <w:sz w:val="28"/>
          <w:szCs w:val="28"/>
          <w:u w:val="single"/>
          <w:lang w:val="uk-UA"/>
        </w:rPr>
        <w:t>.</w:t>
      </w:r>
      <w:r w:rsidR="00087D4B" w:rsidRPr="004C2D4B">
        <w:rPr>
          <w:b/>
          <w:sz w:val="28"/>
          <w:szCs w:val="28"/>
          <w:u w:val="single"/>
          <w:lang w:val="en-US"/>
        </w:rPr>
        <w:t>cpp</w:t>
      </w:r>
      <w:r w:rsidR="00087D4B" w:rsidRPr="004C2D4B">
        <w:rPr>
          <w:sz w:val="28"/>
          <w:szCs w:val="28"/>
          <w:lang w:val="uk-UA"/>
        </w:rPr>
        <w:t xml:space="preserve"> прописаний самий інтерфейс програми в діалогову вікні , за допомогою цього файлу вводиться матриці , розміри матриць і більшість чисел які потрібні для роботи програми. </w:t>
      </w:r>
      <w:r w:rsidR="003C05B7" w:rsidRPr="004C2D4B">
        <w:rPr>
          <w:sz w:val="28"/>
          <w:szCs w:val="28"/>
          <w:lang w:val="uk-UA"/>
        </w:rPr>
        <w:t xml:space="preserve">Третій файл називається </w:t>
      </w:r>
      <w:r w:rsidR="00804766" w:rsidRPr="004C2D4B">
        <w:rPr>
          <w:sz w:val="28"/>
          <w:szCs w:val="28"/>
          <w:lang w:val="uk-UA"/>
        </w:rPr>
        <w:t xml:space="preserve"> </w:t>
      </w:r>
      <w:r w:rsidR="00804766" w:rsidRPr="00017B84">
        <w:rPr>
          <w:b/>
          <w:sz w:val="28"/>
          <w:szCs w:val="28"/>
          <w:u w:val="single"/>
          <w:lang w:val="en-US"/>
        </w:rPr>
        <w:t>theory</w:t>
      </w:r>
      <w:r w:rsidR="00804766" w:rsidRPr="00017B84">
        <w:rPr>
          <w:b/>
          <w:sz w:val="28"/>
          <w:szCs w:val="28"/>
          <w:u w:val="single"/>
          <w:lang w:val="uk-UA"/>
        </w:rPr>
        <w:t>.</w:t>
      </w:r>
      <w:r w:rsidR="00804766" w:rsidRPr="00017B84">
        <w:rPr>
          <w:b/>
          <w:sz w:val="28"/>
          <w:szCs w:val="28"/>
          <w:u w:val="single"/>
          <w:lang w:val="en-US"/>
        </w:rPr>
        <w:t>h</w:t>
      </w:r>
      <w:r w:rsidR="00804766" w:rsidRPr="004C2D4B">
        <w:rPr>
          <w:sz w:val="28"/>
          <w:szCs w:val="28"/>
          <w:lang w:val="uk-UA"/>
        </w:rPr>
        <w:t xml:space="preserve"> в цьому файлі знаходиться клас відповідаючий за копірування теоретичних відомосте з файлу і ввід їх в консоль. </w:t>
      </w:r>
      <w:r w:rsidR="003C05B7" w:rsidRPr="004C2D4B">
        <w:rPr>
          <w:sz w:val="28"/>
          <w:szCs w:val="28"/>
          <w:lang w:val="uk-UA"/>
        </w:rPr>
        <w:t xml:space="preserve">Четвертий </w:t>
      </w:r>
      <w:r w:rsidR="00087D4B" w:rsidRPr="004C2D4B">
        <w:rPr>
          <w:sz w:val="28"/>
          <w:szCs w:val="28"/>
          <w:lang w:val="uk-UA"/>
        </w:rPr>
        <w:t xml:space="preserve">файл називається </w:t>
      </w:r>
      <w:r w:rsidR="00087D4B" w:rsidRPr="004C2D4B">
        <w:rPr>
          <w:sz w:val="28"/>
          <w:szCs w:val="28"/>
          <w:lang w:val="en-US"/>
        </w:rPr>
        <w:t>teoria</w:t>
      </w:r>
      <w:r w:rsidR="00087D4B" w:rsidRPr="004C2D4B">
        <w:rPr>
          <w:sz w:val="28"/>
          <w:szCs w:val="28"/>
          <w:lang w:val="uk-UA"/>
        </w:rPr>
        <w:t>.</w:t>
      </w:r>
      <w:r w:rsidR="00087D4B" w:rsidRPr="004C2D4B">
        <w:rPr>
          <w:sz w:val="28"/>
          <w:szCs w:val="28"/>
          <w:lang w:val="en-US"/>
        </w:rPr>
        <w:t>txt</w:t>
      </w:r>
      <w:r w:rsidR="00087D4B" w:rsidRPr="004C2D4B">
        <w:rPr>
          <w:sz w:val="28"/>
          <w:szCs w:val="28"/>
          <w:lang w:val="uk-UA"/>
        </w:rPr>
        <w:t xml:space="preserve"> у файлі міститься теоретичні відомості про </w:t>
      </w:r>
      <w:r w:rsidR="00DB5C3F" w:rsidRPr="004C2D4B">
        <w:rPr>
          <w:sz w:val="28"/>
          <w:szCs w:val="28"/>
          <w:lang w:val="uk-UA"/>
        </w:rPr>
        <w:t>операції які є в даній програмі.</w:t>
      </w:r>
    </w:p>
    <w:p w:rsidR="00DB5C3F" w:rsidRPr="004C2D4B" w:rsidRDefault="00DB5C3F" w:rsidP="004C2D4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DB5C3F" w:rsidRPr="004C2D4B" w:rsidRDefault="00DB5C3F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  <w:lang w:val="uk-UA"/>
        </w:rPr>
        <w:t>3.1 Розробка системи класів</w:t>
      </w:r>
    </w:p>
    <w:p w:rsidR="00DB5C3F" w:rsidRPr="004C2D4B" w:rsidRDefault="00DB5C3F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FC7796" w:rsidRPr="004C2D4B" w:rsidRDefault="00FC7796" w:rsidP="004C2D4B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</w:rPr>
        <w:t xml:space="preserve">В </w:t>
      </w:r>
      <w:hyperlink r:id="rId15" w:tooltip="Об'єктно-орієнтоване програмування" w:history="1">
        <w:r w:rsidRPr="004C2D4B">
          <w:rPr>
            <w:rStyle w:val="ab"/>
            <w:color w:val="auto"/>
            <w:sz w:val="28"/>
            <w:szCs w:val="28"/>
            <w:u w:val="none"/>
          </w:rPr>
          <w:t>об'єктно-орієнтованому програмуванні</w:t>
        </w:r>
      </w:hyperlink>
      <w:r w:rsidRPr="004C2D4B">
        <w:rPr>
          <w:sz w:val="28"/>
          <w:szCs w:val="28"/>
        </w:rPr>
        <w:t xml:space="preserve">, </w:t>
      </w:r>
      <w:r w:rsidRPr="004C2D4B">
        <w:rPr>
          <w:bCs/>
          <w:sz w:val="28"/>
          <w:szCs w:val="28"/>
        </w:rPr>
        <w:t>класи</w:t>
      </w:r>
      <w:r w:rsidRPr="004C2D4B">
        <w:rPr>
          <w:sz w:val="28"/>
          <w:szCs w:val="28"/>
        </w:rPr>
        <w:t xml:space="preserve"> використовуються для групування пов'язаних змінних та функцій. Клас описує набір</w:t>
      </w:r>
      <w:r w:rsidRPr="004C2D4B">
        <w:rPr>
          <w:sz w:val="28"/>
          <w:szCs w:val="28"/>
          <w:lang w:val="uk-UA"/>
        </w:rPr>
        <w:t xml:space="preserve"> </w:t>
      </w:r>
      <w:hyperlink r:id="rId16" w:tooltip="Інкапсуляція" w:history="1">
        <w:r w:rsidRPr="004C2D4B">
          <w:rPr>
            <w:rStyle w:val="ab"/>
            <w:color w:val="auto"/>
            <w:sz w:val="28"/>
            <w:szCs w:val="28"/>
            <w:u w:val="none"/>
          </w:rPr>
          <w:t>інкапсульованих</w:t>
        </w:r>
      </w:hyperlink>
      <w:r w:rsidRPr="004C2D4B">
        <w:rPr>
          <w:sz w:val="28"/>
          <w:szCs w:val="28"/>
        </w:rPr>
        <w:t xml:space="preserve"> </w:t>
      </w:r>
      <w:hyperlink r:id="rId17" w:tooltip="Змінні екземпляра (ще не написана)" w:history="1">
        <w:r w:rsidRPr="004C2D4B">
          <w:rPr>
            <w:rStyle w:val="ab"/>
            <w:color w:val="auto"/>
            <w:sz w:val="28"/>
            <w:szCs w:val="28"/>
            <w:u w:val="none"/>
          </w:rPr>
          <w:t>змінних екземпляра</w:t>
        </w:r>
      </w:hyperlink>
      <w:r w:rsidRPr="004C2D4B">
        <w:rPr>
          <w:sz w:val="28"/>
          <w:szCs w:val="28"/>
        </w:rPr>
        <w:t xml:space="preserve"> та </w:t>
      </w:r>
      <w:hyperlink r:id="rId18" w:tooltip="Метод (програмування)" w:history="1">
        <w:r w:rsidRPr="004C2D4B">
          <w:rPr>
            <w:rStyle w:val="ab"/>
            <w:color w:val="auto"/>
            <w:sz w:val="28"/>
            <w:szCs w:val="28"/>
            <w:u w:val="none"/>
          </w:rPr>
          <w:t>методів</w:t>
        </w:r>
      </w:hyperlink>
      <w:r w:rsidRPr="004C2D4B">
        <w:rPr>
          <w:sz w:val="28"/>
          <w:szCs w:val="28"/>
        </w:rPr>
        <w:t xml:space="preserve"> (функцій), можливо, разом з </w:t>
      </w:r>
    </w:p>
    <w:p w:rsidR="00FC7796" w:rsidRPr="004C2D4B" w:rsidRDefault="00FC7796" w:rsidP="004C2D4B">
      <w:pPr>
        <w:spacing w:line="360" w:lineRule="auto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</w:rPr>
        <w:t xml:space="preserve">реалізацією цих типів разом з конструктором, який може використовуватись для створення екземплярів класа. Клас є </w:t>
      </w:r>
      <w:hyperlink r:id="rId19" w:tooltip="Зв'язанність (програмування) (ще не написана)" w:history="1">
        <w:r w:rsidRPr="004C2D4B">
          <w:rPr>
            <w:rStyle w:val="ab"/>
            <w:color w:val="auto"/>
            <w:sz w:val="28"/>
            <w:szCs w:val="28"/>
            <w:u w:val="none"/>
          </w:rPr>
          <w:t>зв'язаним</w:t>
        </w:r>
      </w:hyperlink>
      <w:r w:rsidRPr="004C2D4B">
        <w:rPr>
          <w:sz w:val="28"/>
          <w:szCs w:val="28"/>
        </w:rPr>
        <w:t xml:space="preserve"> пакетом, який складається із спеціальних </w:t>
      </w:r>
      <w:hyperlink r:id="rId20" w:tooltip="Метадані" w:history="1">
        <w:r w:rsidRPr="004C2D4B">
          <w:rPr>
            <w:rStyle w:val="ab"/>
            <w:color w:val="auto"/>
            <w:sz w:val="28"/>
            <w:szCs w:val="28"/>
            <w:u w:val="none"/>
          </w:rPr>
          <w:t>метаданих</w:t>
        </w:r>
      </w:hyperlink>
      <w:r w:rsidRPr="004C2D4B">
        <w:rPr>
          <w:sz w:val="28"/>
          <w:szCs w:val="28"/>
        </w:rPr>
        <w:t xml:space="preserve"> часу </w:t>
      </w:r>
      <w:hyperlink r:id="rId21" w:tooltip="Компілятор" w:history="1">
        <w:r w:rsidRPr="004C2D4B">
          <w:rPr>
            <w:rStyle w:val="ab"/>
            <w:color w:val="auto"/>
            <w:sz w:val="28"/>
            <w:szCs w:val="28"/>
            <w:u w:val="none"/>
          </w:rPr>
          <w:t>компіляції</w:t>
        </w:r>
      </w:hyperlink>
      <w:r w:rsidRPr="004C2D4B">
        <w:rPr>
          <w:sz w:val="28"/>
          <w:szCs w:val="28"/>
        </w:rPr>
        <w:t>. Він описує правила</w:t>
      </w:r>
      <w:r w:rsidRPr="004C2D4B">
        <w:rPr>
          <w:sz w:val="28"/>
          <w:szCs w:val="28"/>
          <w:lang w:val="uk-UA"/>
        </w:rPr>
        <w:t>,</w:t>
      </w:r>
      <w:r w:rsidRPr="004C2D4B">
        <w:rPr>
          <w:sz w:val="28"/>
          <w:szCs w:val="28"/>
        </w:rPr>
        <w:t xml:space="preserve"> за якими діють </w:t>
      </w:r>
      <w:hyperlink r:id="rId22" w:tooltip="Об'єкт (програмування)" w:history="1">
        <w:r w:rsidRPr="004C2D4B">
          <w:rPr>
            <w:rStyle w:val="ab"/>
            <w:color w:val="auto"/>
            <w:sz w:val="28"/>
            <w:szCs w:val="28"/>
            <w:u w:val="none"/>
          </w:rPr>
          <w:t>об'єкти</w:t>
        </w:r>
      </w:hyperlink>
      <w:r w:rsidRPr="004C2D4B">
        <w:rPr>
          <w:sz w:val="28"/>
          <w:szCs w:val="28"/>
          <w:lang w:val="uk-UA"/>
        </w:rPr>
        <w:t>.</w:t>
      </w:r>
      <w:r w:rsidRPr="004C2D4B">
        <w:rPr>
          <w:sz w:val="28"/>
          <w:szCs w:val="28"/>
        </w:rPr>
        <w:t xml:space="preserve"> </w:t>
      </w:r>
      <w:r w:rsidRPr="004C2D4B">
        <w:rPr>
          <w:sz w:val="28"/>
          <w:szCs w:val="28"/>
          <w:lang w:val="uk-UA"/>
        </w:rPr>
        <w:t>Ц</w:t>
      </w:r>
      <w:r w:rsidRPr="004C2D4B">
        <w:rPr>
          <w:sz w:val="28"/>
          <w:szCs w:val="28"/>
        </w:rPr>
        <w:t>і об'єкти називаються "екземплярами" цього клас</w:t>
      </w:r>
      <w:r w:rsidRPr="004C2D4B">
        <w:rPr>
          <w:sz w:val="28"/>
          <w:szCs w:val="28"/>
          <w:lang w:val="uk-UA"/>
        </w:rPr>
        <w:t>у</w:t>
      </w:r>
      <w:r w:rsidRPr="004C2D4B">
        <w:rPr>
          <w:sz w:val="28"/>
          <w:szCs w:val="28"/>
        </w:rPr>
        <w:t>. Клас визначає структуру даних, що містить кож</w:t>
      </w:r>
      <w:r w:rsidRPr="004C2D4B">
        <w:rPr>
          <w:sz w:val="28"/>
          <w:szCs w:val="28"/>
          <w:lang w:val="uk-UA"/>
        </w:rPr>
        <w:t>е</w:t>
      </w:r>
      <w:r w:rsidRPr="004C2D4B">
        <w:rPr>
          <w:sz w:val="28"/>
          <w:szCs w:val="28"/>
        </w:rPr>
        <w:t xml:space="preserve">н екземпляр, і, також, </w:t>
      </w:r>
      <w:hyperlink r:id="rId23" w:tooltip="Метод (програмування)" w:history="1">
        <w:r w:rsidRPr="004C2D4B">
          <w:rPr>
            <w:rStyle w:val="ab"/>
            <w:color w:val="auto"/>
            <w:sz w:val="28"/>
            <w:szCs w:val="28"/>
            <w:u w:val="none"/>
          </w:rPr>
          <w:t>методи</w:t>
        </w:r>
      </w:hyperlink>
      <w:r w:rsidRPr="004C2D4B">
        <w:rPr>
          <w:sz w:val="28"/>
          <w:szCs w:val="28"/>
        </w:rPr>
        <w:t xml:space="preserve"> (</w:t>
      </w:r>
      <w:hyperlink r:id="rId24" w:tooltip="Функція (програмування)" w:history="1">
        <w:r w:rsidRPr="004C2D4B">
          <w:rPr>
            <w:rStyle w:val="ab"/>
            <w:color w:val="auto"/>
            <w:sz w:val="28"/>
            <w:szCs w:val="28"/>
            <w:u w:val="none"/>
          </w:rPr>
          <w:t>функції</w:t>
        </w:r>
      </w:hyperlink>
      <w:r w:rsidRPr="004C2D4B">
        <w:rPr>
          <w:sz w:val="28"/>
          <w:szCs w:val="28"/>
        </w:rPr>
        <w:t>)</w:t>
      </w:r>
      <w:r w:rsidRPr="004C2D4B">
        <w:rPr>
          <w:sz w:val="28"/>
          <w:szCs w:val="28"/>
          <w:lang w:val="uk-UA"/>
        </w:rPr>
        <w:t xml:space="preserve">, </w:t>
      </w:r>
      <w:r w:rsidRPr="004C2D4B">
        <w:rPr>
          <w:sz w:val="28"/>
          <w:szCs w:val="28"/>
        </w:rPr>
        <w:t>які обробляють дані екземпляра та виконують завдання</w:t>
      </w:r>
      <w:r w:rsidRPr="004C2D4B">
        <w:rPr>
          <w:sz w:val="28"/>
          <w:szCs w:val="28"/>
          <w:lang w:val="uk-UA"/>
        </w:rPr>
        <w:t>.</w:t>
      </w:r>
      <w:r w:rsidRPr="004C2D4B">
        <w:rPr>
          <w:sz w:val="28"/>
          <w:szCs w:val="28"/>
        </w:rPr>
        <w:t xml:space="preserve"> </w:t>
      </w:r>
      <w:r w:rsidRPr="004C2D4B">
        <w:rPr>
          <w:sz w:val="28"/>
          <w:szCs w:val="28"/>
          <w:lang w:val="uk-UA"/>
        </w:rPr>
        <w:t>Ц</w:t>
      </w:r>
      <w:r w:rsidRPr="004C2D4B">
        <w:rPr>
          <w:sz w:val="28"/>
          <w:szCs w:val="28"/>
        </w:rPr>
        <w:t>і методи часто називають "</w:t>
      </w:r>
      <w:hyperlink r:id="rId25" w:tooltip="Поведінка" w:history="1">
        <w:r w:rsidRPr="004C2D4B">
          <w:rPr>
            <w:rStyle w:val="ab"/>
            <w:color w:val="auto"/>
            <w:sz w:val="28"/>
            <w:szCs w:val="28"/>
            <w:u w:val="none"/>
          </w:rPr>
          <w:t>поведінкою</w:t>
        </w:r>
      </w:hyperlink>
      <w:r w:rsidRPr="004C2D4B">
        <w:rPr>
          <w:sz w:val="28"/>
          <w:szCs w:val="28"/>
        </w:rPr>
        <w:t xml:space="preserve">". Метод є функцією, що має доступ до даних об'єкта. Клас є найспецифічнішим </w:t>
      </w:r>
      <w:hyperlink r:id="rId26" w:tooltip="Тип даних" w:history="1">
        <w:r w:rsidRPr="004C2D4B">
          <w:rPr>
            <w:rStyle w:val="ab"/>
            <w:color w:val="auto"/>
            <w:sz w:val="28"/>
            <w:szCs w:val="28"/>
            <w:u w:val="none"/>
          </w:rPr>
          <w:t>типом даних</w:t>
        </w:r>
      </w:hyperlink>
      <w:r w:rsidRPr="004C2D4B">
        <w:rPr>
          <w:sz w:val="28"/>
          <w:szCs w:val="28"/>
        </w:rPr>
        <w:t xml:space="preserve"> об'єкта по відношенню до окремого прошарку. Клас може мати представлення (</w:t>
      </w:r>
      <w:hyperlink r:id="rId27" w:tooltip="Метаоб'єкт (ще не написана)" w:history="1">
        <w:r w:rsidRPr="004C2D4B">
          <w:rPr>
            <w:rStyle w:val="ab"/>
            <w:color w:val="auto"/>
            <w:sz w:val="28"/>
            <w:szCs w:val="28"/>
            <w:u w:val="none"/>
          </w:rPr>
          <w:t>метаоб'єкт</w:t>
        </w:r>
      </w:hyperlink>
      <w:r w:rsidRPr="004C2D4B">
        <w:rPr>
          <w:sz w:val="28"/>
          <w:szCs w:val="28"/>
        </w:rPr>
        <w:t>) під час виконання програми, який надає допомогу в роботі з метаданими клас</w:t>
      </w:r>
      <w:r w:rsidRPr="004C2D4B">
        <w:rPr>
          <w:sz w:val="28"/>
          <w:szCs w:val="28"/>
          <w:lang w:val="uk-UA"/>
        </w:rPr>
        <w:t>у</w:t>
      </w:r>
      <w:r w:rsidRPr="004C2D4B">
        <w:rPr>
          <w:sz w:val="28"/>
          <w:szCs w:val="28"/>
        </w:rPr>
        <w:t>.</w:t>
      </w:r>
    </w:p>
    <w:p w:rsidR="00DB5C3F" w:rsidRPr="004C2D4B" w:rsidRDefault="00804766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4C2D4B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0B618BA" wp14:editId="04DF61FA">
                <wp:simplePos x="0" y="0"/>
                <wp:positionH relativeFrom="column">
                  <wp:posOffset>4097507</wp:posOffset>
                </wp:positionH>
                <wp:positionV relativeFrom="paragraph">
                  <wp:posOffset>776448</wp:posOffset>
                </wp:positionV>
                <wp:extent cx="237506" cy="0"/>
                <wp:effectExtent l="38100" t="76200" r="0" b="114300"/>
                <wp:wrapNone/>
                <wp:docPr id="64" name="Пряма зі стрілкою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7506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 зі стрілкою 64" o:spid="_x0000_s1026" type="#_x0000_t32" style="position:absolute;margin-left:322.65pt;margin-top:61.15pt;width:18.7pt;height:0;flip:x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" strokecolor="#4579b8 [3044]">
                <v:stroke endarrow="open"/>
              </v:shape>
            </w:pict>
          </mc:Fallback>
        </mc:AlternateContent>
      </w:r>
    </w:p>
    <w:p w:rsidR="003C4084" w:rsidRPr="004C2D4B" w:rsidRDefault="00087D4B" w:rsidP="004C2D4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lastRenderedPageBreak/>
        <w:t xml:space="preserve"> </w:t>
      </w:r>
      <w:r w:rsidR="00B4549A" w:rsidRPr="004C2D4B">
        <w:rPr>
          <w:sz w:val="28"/>
          <w:szCs w:val="28"/>
          <w:lang w:val="uk-UA"/>
        </w:rPr>
        <w:t xml:space="preserve">В даній програмі є три класи </w:t>
      </w:r>
      <w:r w:rsidR="00B4549A" w:rsidRPr="004C2D4B">
        <w:rPr>
          <w:sz w:val="28"/>
          <w:szCs w:val="28"/>
          <w:lang w:val="en-US"/>
        </w:rPr>
        <w:t>Theory</w:t>
      </w:r>
      <w:r w:rsidR="00B4549A" w:rsidRPr="004C2D4B">
        <w:rPr>
          <w:sz w:val="28"/>
          <w:szCs w:val="28"/>
          <w:lang w:val="uk-UA"/>
        </w:rPr>
        <w:t xml:space="preserve"> , </w:t>
      </w:r>
      <w:r w:rsidR="00B4549A" w:rsidRPr="004C2D4B">
        <w:rPr>
          <w:sz w:val="28"/>
          <w:szCs w:val="28"/>
          <w:lang w:val="en-US"/>
        </w:rPr>
        <w:t>Matrix</w:t>
      </w:r>
      <w:r w:rsidR="00B4549A" w:rsidRPr="004C2D4B">
        <w:rPr>
          <w:sz w:val="28"/>
          <w:szCs w:val="28"/>
          <w:lang w:val="uk-UA"/>
        </w:rPr>
        <w:t xml:space="preserve"> , </w:t>
      </w:r>
      <w:r w:rsidR="00B4549A" w:rsidRPr="004C2D4B">
        <w:rPr>
          <w:sz w:val="28"/>
          <w:szCs w:val="28"/>
          <w:lang w:val="en-US"/>
        </w:rPr>
        <w:t>NewMatrix</w:t>
      </w:r>
      <w:r w:rsidR="00B4549A" w:rsidRPr="004C2D4B">
        <w:rPr>
          <w:sz w:val="28"/>
          <w:szCs w:val="28"/>
          <w:lang w:val="uk-UA"/>
        </w:rPr>
        <w:t>. Перший клас відповідає за вивід інформації з файлу у консольне вікно , в ньому находяться 6 методів , які  виводять теоретичну інформацію стосовно кожної операції.</w:t>
      </w:r>
    </w:p>
    <w:p w:rsidR="00B4549A" w:rsidRPr="004C2D4B" w:rsidRDefault="00B4549A" w:rsidP="004C2D4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Другий клас відповідає за виконання операцій над матрицями. В якому находяться шість методів.</w:t>
      </w:r>
    </w:p>
    <w:p w:rsidR="00B4549A" w:rsidRPr="004C2D4B" w:rsidRDefault="00B4549A" w:rsidP="004C2D4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Третій клас відповідає за створення динамічного двох вимірного масива.</w:t>
      </w:r>
    </w:p>
    <w:p w:rsidR="00B4549A" w:rsidRPr="004C2D4B" w:rsidRDefault="00B4549A" w:rsidP="004C2D4B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69137D" w:rsidRDefault="0069137D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835DF3" w:rsidRDefault="00835DF3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B4549A" w:rsidRPr="004C2D4B" w:rsidRDefault="00B4549A" w:rsidP="004C2D4B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  <w:lang w:val="uk-UA"/>
        </w:rPr>
        <w:lastRenderedPageBreak/>
        <w:t>3.3 Опис файлу даних</w:t>
      </w:r>
    </w:p>
    <w:p w:rsidR="00B4549A" w:rsidRPr="004C2D4B" w:rsidRDefault="00B4549A" w:rsidP="004C2D4B">
      <w:pPr>
        <w:spacing w:after="200"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 xml:space="preserve">Всі теоретичні відомості що є в даній програмі записані у файл </w:t>
      </w:r>
      <w:r w:rsidRPr="004C2D4B">
        <w:rPr>
          <w:sz w:val="28"/>
          <w:szCs w:val="28"/>
          <w:lang w:val="en-US"/>
        </w:rPr>
        <w:t>teoria</w:t>
      </w:r>
      <w:r w:rsidRPr="004C2D4B">
        <w:rPr>
          <w:sz w:val="28"/>
          <w:szCs w:val="28"/>
          <w:lang w:val="uk-UA"/>
        </w:rPr>
        <w:t>.</w:t>
      </w:r>
      <w:r w:rsidRPr="004C2D4B">
        <w:rPr>
          <w:sz w:val="28"/>
          <w:szCs w:val="28"/>
          <w:lang w:val="en-US"/>
        </w:rPr>
        <w:t>txt</w:t>
      </w:r>
      <w:r w:rsidR="00857158" w:rsidRPr="004C2D4B">
        <w:rPr>
          <w:sz w:val="28"/>
          <w:szCs w:val="28"/>
          <w:lang w:val="uk-UA"/>
        </w:rPr>
        <w:t xml:space="preserve"> . </w:t>
      </w:r>
    </w:p>
    <w:p w:rsidR="00DB709C" w:rsidRPr="004C2D4B" w:rsidRDefault="00857158" w:rsidP="004C2D4B">
      <w:pPr>
        <w:spacing w:after="200" w:line="360" w:lineRule="auto"/>
        <w:ind w:firstLine="709"/>
        <w:jc w:val="both"/>
        <w:rPr>
          <w:sz w:val="28"/>
          <w:szCs w:val="28"/>
          <w:lang w:val="uk-UA"/>
        </w:rPr>
      </w:pPr>
      <w:r w:rsidRPr="004C2D4B">
        <w:rPr>
          <w:noProof/>
          <w:sz w:val="28"/>
          <w:szCs w:val="28"/>
        </w:rPr>
        <w:drawing>
          <wp:inline distT="0" distB="0" distL="0" distR="0" wp14:anchorId="3D46F0E2" wp14:editId="6593D668">
            <wp:extent cx="5593278" cy="6460177"/>
            <wp:effectExtent l="0" t="0" r="762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02445" cy="647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09C" w:rsidRPr="004C2D4B" w:rsidRDefault="00835DF3" w:rsidP="00835DF3">
      <w:pPr>
        <w:spacing w:after="200" w:line="360" w:lineRule="auto"/>
        <w:ind w:firstLine="709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3.1 Теоретичні відомості</w:t>
      </w:r>
    </w:p>
    <w:p w:rsidR="00857158" w:rsidRPr="004C2D4B" w:rsidRDefault="00636771" w:rsidP="00130F5F">
      <w:pPr>
        <w:spacing w:after="200" w:line="360" w:lineRule="auto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  <w:lang w:val="uk-UA"/>
        </w:rPr>
        <w:br w:type="page"/>
      </w:r>
      <w:r w:rsidR="00857158" w:rsidRPr="004C2D4B">
        <w:rPr>
          <w:b/>
          <w:sz w:val="28"/>
          <w:szCs w:val="28"/>
          <w:lang w:val="uk-UA"/>
        </w:rPr>
        <w:lastRenderedPageBreak/>
        <w:t>4 ТЕСТУВАННЯ ПРОГРАМИ І РЕЗУЛЬТАТИ ЇЇ ВИКОНАННЯ</w:t>
      </w:r>
    </w:p>
    <w:p w:rsidR="00857158" w:rsidRPr="004C2D4B" w:rsidRDefault="003E06B8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4F8F72CE" wp14:editId="636840ED">
            <wp:extent cx="5762625" cy="13620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2D4B">
        <w:rPr>
          <w:noProof/>
          <w:sz w:val="28"/>
          <w:szCs w:val="28"/>
          <w:lang w:val="uk-UA" w:eastAsia="uk-UA"/>
        </w:rPr>
        <w:t xml:space="preserve"> </w:t>
      </w:r>
      <w:r w:rsidR="00857158" w:rsidRPr="004C2D4B">
        <w:rPr>
          <w:sz w:val="28"/>
          <w:szCs w:val="28"/>
          <w:lang w:val="uk-UA"/>
        </w:rPr>
        <w:t xml:space="preserve"> </w:t>
      </w:r>
    </w:p>
    <w:p w:rsidR="00835DF3" w:rsidRDefault="00835DF3" w:rsidP="00835DF3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1 Головне меню програми</w:t>
      </w:r>
    </w:p>
    <w:p w:rsidR="00857158" w:rsidRDefault="003E06B8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66BB3FE2" wp14:editId="55BA949B">
            <wp:extent cx="5860622" cy="2549749"/>
            <wp:effectExtent l="0" t="0" r="6985" b="317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63613" cy="255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DF3" w:rsidRPr="00835DF3" w:rsidRDefault="00835DF3" w:rsidP="00835DF3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4.2 Підменю </w:t>
      </w:r>
      <w:r w:rsidRPr="00835DF3">
        <w:rPr>
          <w:sz w:val="28"/>
          <w:szCs w:val="28"/>
        </w:rPr>
        <w:t>“</w:t>
      </w:r>
      <w:r>
        <w:rPr>
          <w:sz w:val="28"/>
          <w:szCs w:val="28"/>
          <w:lang w:val="uk-UA"/>
        </w:rPr>
        <w:t>Теорія</w:t>
      </w:r>
      <w:r w:rsidRPr="00835DF3">
        <w:rPr>
          <w:sz w:val="28"/>
          <w:szCs w:val="28"/>
        </w:rPr>
        <w:t>”</w:t>
      </w:r>
    </w:p>
    <w:p w:rsidR="00857158" w:rsidRPr="004C2D4B" w:rsidRDefault="009B6C3E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4049893C" wp14:editId="16327F39">
            <wp:extent cx="5759532" cy="2909508"/>
            <wp:effectExtent l="0" t="0" r="0" b="5715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75520" cy="2917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DF3" w:rsidRPr="004C2D4B" w:rsidRDefault="00835DF3" w:rsidP="00835DF3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3 Теоретичні відомості про додавання матриць</w:t>
      </w:r>
    </w:p>
    <w:p w:rsidR="00835DF3" w:rsidRDefault="00835DF3" w:rsidP="004C2D4B">
      <w:pPr>
        <w:spacing w:after="200" w:line="360" w:lineRule="auto"/>
        <w:rPr>
          <w:sz w:val="28"/>
          <w:szCs w:val="28"/>
          <w:lang w:val="uk-UA"/>
        </w:rPr>
      </w:pPr>
    </w:p>
    <w:p w:rsidR="00857158" w:rsidRDefault="009B6C3E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B03CE8C" wp14:editId="2B154ABA">
            <wp:extent cx="5940425" cy="3000889"/>
            <wp:effectExtent l="0" t="0" r="3175" b="952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0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DF3" w:rsidRPr="004C2D4B" w:rsidRDefault="00AF5A4C" w:rsidP="00AF5A4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4.4 </w:t>
      </w:r>
      <w:r w:rsidR="00835DF3">
        <w:rPr>
          <w:sz w:val="28"/>
          <w:szCs w:val="28"/>
          <w:lang w:val="uk-UA"/>
        </w:rPr>
        <w:t xml:space="preserve">Теоретичні відомості про </w:t>
      </w:r>
      <w:r>
        <w:rPr>
          <w:sz w:val="28"/>
          <w:szCs w:val="28"/>
          <w:lang w:val="uk-UA"/>
        </w:rPr>
        <w:t>віднімання</w:t>
      </w:r>
      <w:r w:rsidR="00835DF3">
        <w:rPr>
          <w:sz w:val="28"/>
          <w:szCs w:val="28"/>
          <w:lang w:val="uk-UA"/>
        </w:rPr>
        <w:t xml:space="preserve"> матриць</w:t>
      </w:r>
    </w:p>
    <w:p w:rsidR="00857158" w:rsidRDefault="009B6C3E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7B581950" wp14:editId="69A99CC0">
            <wp:extent cx="5940425" cy="3000889"/>
            <wp:effectExtent l="0" t="0" r="3175" b="952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0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A4C" w:rsidRDefault="00AF5A4C" w:rsidP="00AF5A4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5 Теоретичні відомості про множення матриць</w:t>
      </w:r>
    </w:p>
    <w:p w:rsidR="00AF5A4C" w:rsidRPr="004C2D4B" w:rsidRDefault="00AF5A4C" w:rsidP="00AF5A4C">
      <w:pPr>
        <w:spacing w:after="200" w:line="360" w:lineRule="auto"/>
        <w:jc w:val="center"/>
        <w:rPr>
          <w:sz w:val="28"/>
          <w:szCs w:val="28"/>
          <w:lang w:val="uk-UA"/>
        </w:rPr>
      </w:pPr>
    </w:p>
    <w:p w:rsidR="00857158" w:rsidRDefault="009B6C3E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37EB1F24" wp14:editId="42218176">
            <wp:extent cx="5579651" cy="3313216"/>
            <wp:effectExtent l="0" t="0" r="2540" b="190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80398" cy="33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A4C" w:rsidRPr="004C2D4B" w:rsidRDefault="00E47FEE" w:rsidP="004826D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4.6 </w:t>
      </w:r>
      <w:r w:rsidR="00AF5A4C">
        <w:rPr>
          <w:sz w:val="28"/>
          <w:szCs w:val="28"/>
          <w:lang w:val="uk-UA"/>
        </w:rPr>
        <w:t>Теоретичні відомості про визначник матриці</w:t>
      </w:r>
    </w:p>
    <w:p w:rsidR="00857158" w:rsidRDefault="00A667A4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76BD36D6" wp14:editId="5CA11568">
            <wp:extent cx="5940425" cy="3527444"/>
            <wp:effectExtent l="0" t="0" r="317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27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7A4" w:rsidRPr="00E47FEE" w:rsidRDefault="00A667A4" w:rsidP="004826D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4.7 Теоретичні відомості про </w:t>
      </w:r>
      <w:r w:rsidR="004826DC">
        <w:rPr>
          <w:sz w:val="28"/>
          <w:szCs w:val="28"/>
          <w:lang w:val="uk-UA"/>
        </w:rPr>
        <w:t>транспонування матриці</w:t>
      </w:r>
    </w:p>
    <w:p w:rsidR="003E06B8" w:rsidRDefault="004826DC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0C4ECCC8" wp14:editId="59AE70DC">
            <wp:extent cx="5940425" cy="3527444"/>
            <wp:effectExtent l="0" t="0" r="317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27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6DC" w:rsidRPr="00E47FEE" w:rsidRDefault="004826DC" w:rsidP="004826D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8 Теоретичні відомості про множення матриці на скаляр</w:t>
      </w:r>
    </w:p>
    <w:p w:rsidR="00857158" w:rsidRPr="004C2D4B" w:rsidRDefault="00857158" w:rsidP="004C2D4B">
      <w:pPr>
        <w:spacing w:after="200" w:line="360" w:lineRule="auto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br/>
      </w:r>
      <w:r w:rsidR="003E06B8">
        <w:rPr>
          <w:noProof/>
        </w:rPr>
        <w:drawing>
          <wp:inline distT="0" distB="0" distL="0" distR="0" wp14:anchorId="323DEF69" wp14:editId="3AA00EE0">
            <wp:extent cx="5759427" cy="2909455"/>
            <wp:effectExtent l="0" t="0" r="0" b="571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75414" cy="2917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6DC" w:rsidRPr="00E47FEE" w:rsidRDefault="004826DC" w:rsidP="004826D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9 Дії над матрицями</w:t>
      </w:r>
    </w:p>
    <w:p w:rsidR="004826DC" w:rsidRDefault="004826DC" w:rsidP="004C2D4B">
      <w:pPr>
        <w:spacing w:after="200" w:line="360" w:lineRule="auto"/>
        <w:rPr>
          <w:sz w:val="28"/>
          <w:szCs w:val="28"/>
          <w:lang w:val="uk-UA"/>
        </w:rPr>
      </w:pPr>
    </w:p>
    <w:p w:rsidR="00857158" w:rsidRDefault="00857158" w:rsidP="004C2D4B">
      <w:pPr>
        <w:spacing w:after="200" w:line="360" w:lineRule="auto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lastRenderedPageBreak/>
        <w:t>.</w:t>
      </w:r>
      <w:r w:rsidR="003E06B8">
        <w:rPr>
          <w:noProof/>
        </w:rPr>
        <w:drawing>
          <wp:inline distT="0" distB="0" distL="0" distR="0" wp14:anchorId="5C42C83D" wp14:editId="2BC3E073">
            <wp:extent cx="5860622" cy="4830473"/>
            <wp:effectExtent l="0" t="0" r="6985" b="825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60622" cy="4830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6DC" w:rsidRPr="00E47FEE" w:rsidRDefault="004826DC" w:rsidP="004826D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10 Додавання</w:t>
      </w:r>
    </w:p>
    <w:p w:rsidR="00857158" w:rsidRPr="004C2D4B" w:rsidRDefault="003E06B8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43E37D6" wp14:editId="01F0CAB6">
            <wp:extent cx="5664529" cy="4467781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58893" cy="44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6DC" w:rsidRPr="00E47FEE" w:rsidRDefault="004826DC" w:rsidP="004826DC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</w:t>
      </w:r>
      <w:r w:rsidR="00550317">
        <w:rPr>
          <w:sz w:val="28"/>
          <w:szCs w:val="28"/>
          <w:lang w:val="uk-UA"/>
        </w:rPr>
        <w:t>11</w:t>
      </w:r>
      <w:r>
        <w:rPr>
          <w:sz w:val="28"/>
          <w:szCs w:val="28"/>
          <w:lang w:val="uk-UA"/>
        </w:rPr>
        <w:t xml:space="preserve"> Віднімання</w:t>
      </w:r>
    </w:p>
    <w:p w:rsidR="00857158" w:rsidRPr="004C2D4B" w:rsidRDefault="00743D1B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3C0483D0" wp14:editId="21134A09">
            <wp:extent cx="5940425" cy="3000889"/>
            <wp:effectExtent l="0" t="0" r="3175" b="952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0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317" w:rsidRPr="00E47FEE" w:rsidRDefault="00550317" w:rsidP="00550317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12 Множення</w:t>
      </w:r>
    </w:p>
    <w:p w:rsidR="00743D1B" w:rsidRPr="004826DC" w:rsidRDefault="00743D1B" w:rsidP="004C2D4B">
      <w:pPr>
        <w:spacing w:after="200" w:line="360" w:lineRule="auto"/>
        <w:rPr>
          <w:sz w:val="28"/>
          <w:szCs w:val="28"/>
          <w:lang w:val="uk-UA"/>
        </w:rPr>
      </w:pPr>
    </w:p>
    <w:p w:rsidR="004C2D4B" w:rsidRPr="004C2D4B" w:rsidRDefault="00743D1B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365EB8A6" wp14:editId="02ACD052">
            <wp:extent cx="5940425" cy="3000889"/>
            <wp:effectExtent l="0" t="0" r="3175" b="952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0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317" w:rsidRPr="00E47FEE" w:rsidRDefault="00550317" w:rsidP="00550317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13 Визначник</w:t>
      </w:r>
    </w:p>
    <w:p w:rsidR="004C2D4B" w:rsidRPr="004C2D4B" w:rsidRDefault="00743D1B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00E2755B" wp14:editId="05D8AD73">
            <wp:extent cx="5940425" cy="3000889"/>
            <wp:effectExtent l="0" t="0" r="3175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0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317" w:rsidRPr="00E47FEE" w:rsidRDefault="00550317" w:rsidP="00550317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14 Транспонування</w:t>
      </w:r>
    </w:p>
    <w:p w:rsidR="00743D1B" w:rsidRPr="004826DC" w:rsidRDefault="00743D1B" w:rsidP="004C2D4B">
      <w:pPr>
        <w:spacing w:after="200" w:line="360" w:lineRule="auto"/>
        <w:rPr>
          <w:sz w:val="28"/>
          <w:szCs w:val="28"/>
        </w:rPr>
      </w:pPr>
    </w:p>
    <w:p w:rsidR="00743D1B" w:rsidRPr="004826DC" w:rsidRDefault="00743D1B" w:rsidP="004C2D4B">
      <w:pPr>
        <w:spacing w:after="200" w:line="360" w:lineRule="auto"/>
        <w:rPr>
          <w:sz w:val="28"/>
          <w:szCs w:val="28"/>
        </w:rPr>
      </w:pPr>
    </w:p>
    <w:p w:rsidR="00743D1B" w:rsidRPr="004826DC" w:rsidRDefault="00743D1B" w:rsidP="004C2D4B">
      <w:pPr>
        <w:spacing w:after="200" w:line="360" w:lineRule="auto"/>
        <w:rPr>
          <w:sz w:val="28"/>
          <w:szCs w:val="28"/>
        </w:rPr>
      </w:pPr>
    </w:p>
    <w:p w:rsidR="00743D1B" w:rsidRPr="004826DC" w:rsidRDefault="00743D1B" w:rsidP="004C2D4B">
      <w:pPr>
        <w:spacing w:after="200" w:line="360" w:lineRule="auto"/>
        <w:rPr>
          <w:sz w:val="28"/>
          <w:szCs w:val="28"/>
        </w:rPr>
      </w:pPr>
    </w:p>
    <w:p w:rsidR="004C2D4B" w:rsidRPr="004C2D4B" w:rsidRDefault="00743D1B" w:rsidP="004C2D4B">
      <w:pPr>
        <w:spacing w:after="200" w:line="360" w:lineRule="auto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E9333AB" wp14:editId="070C2520">
            <wp:extent cx="5940425" cy="4053999"/>
            <wp:effectExtent l="0" t="0" r="3175" b="381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317" w:rsidRPr="00E47FEE" w:rsidRDefault="00550317" w:rsidP="00550317">
      <w:pPr>
        <w:spacing w:after="20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15 Множення на скаляр</w:t>
      </w:r>
    </w:p>
    <w:p w:rsidR="00857158" w:rsidRPr="004C2D4B" w:rsidRDefault="00857158" w:rsidP="004C2D4B">
      <w:pPr>
        <w:spacing w:after="200" w:line="360" w:lineRule="auto"/>
        <w:rPr>
          <w:b/>
          <w:sz w:val="28"/>
          <w:szCs w:val="28"/>
          <w:lang w:val="uk-UA"/>
        </w:rPr>
      </w:pPr>
    </w:p>
    <w:p w:rsidR="00104EF2" w:rsidRDefault="00104EF2">
      <w:pPr>
        <w:spacing w:after="200" w:line="276" w:lineRule="auto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:rsidR="004276E7" w:rsidRPr="004C2D4B" w:rsidRDefault="004276E7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  <w:lang w:val="uk-UA"/>
        </w:rPr>
        <w:lastRenderedPageBreak/>
        <w:t>ВИСНОВКИ</w:t>
      </w:r>
    </w:p>
    <w:p w:rsidR="00C12D8E" w:rsidRPr="004C2D4B" w:rsidRDefault="00C12D8E" w:rsidP="004C2D4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1A1136" w:rsidRPr="004C2D4B" w:rsidRDefault="001A1136" w:rsidP="004C2D4B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В результаті виконання курсової робити було створено програму, яка забезпечує різнопланову роботу з матрицями, вона створена з використанням компілятора Microsoft Visual Studio 2010, на  мові програмування С++.</w:t>
      </w:r>
    </w:p>
    <w:p w:rsidR="001A1136" w:rsidRPr="004C2D4B" w:rsidRDefault="001A1136" w:rsidP="004C2D4B">
      <w:pPr>
        <w:spacing w:line="360" w:lineRule="auto"/>
        <w:ind w:firstLine="851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Дана програма надає користувачеві можливість легко і швидко виконувати математичні дії над матрицями, а саме: додавання, віднімання, множення матриць, знаходження детермінанта матриці, транспонування матриці та множення матриці на скаляр.</w:t>
      </w:r>
    </w:p>
    <w:p w:rsidR="001A1136" w:rsidRPr="004C2D4B" w:rsidRDefault="001A1136" w:rsidP="004C2D4B">
      <w:pPr>
        <w:pStyle w:val="ac"/>
        <w:spacing w:before="0" w:beforeAutospacing="0" w:after="0" w:afterAutospacing="0" w:line="360" w:lineRule="auto"/>
        <w:ind w:firstLine="851"/>
        <w:jc w:val="both"/>
        <w:rPr>
          <w:rFonts w:eastAsiaTheme="minorHAnsi"/>
          <w:sz w:val="28"/>
          <w:szCs w:val="28"/>
          <w:lang w:eastAsia="en-US"/>
        </w:rPr>
      </w:pPr>
      <w:r w:rsidRPr="004C2D4B">
        <w:rPr>
          <w:rFonts w:eastAsiaTheme="minorHAnsi"/>
          <w:sz w:val="28"/>
          <w:szCs w:val="28"/>
          <w:lang w:eastAsia="en-US"/>
        </w:rPr>
        <w:t>Створена програма «</w:t>
      </w:r>
      <w:r w:rsidRPr="004C2D4B">
        <w:rPr>
          <w:sz w:val="28"/>
          <w:szCs w:val="28"/>
        </w:rPr>
        <w:t>Робота над матрицями (+,-,*,</w:t>
      </w:r>
      <w:r w:rsidRPr="004C2D4B">
        <w:rPr>
          <w:sz w:val="28"/>
          <w:szCs w:val="28"/>
          <w:lang w:val="en-US"/>
        </w:rPr>
        <w:t>det</w:t>
      </w:r>
      <w:r w:rsidRPr="004C2D4B">
        <w:rPr>
          <w:sz w:val="28"/>
          <w:szCs w:val="28"/>
        </w:rPr>
        <w:t>)</w:t>
      </w:r>
      <w:r w:rsidRPr="004C2D4B">
        <w:rPr>
          <w:rFonts w:eastAsiaTheme="minorHAnsi"/>
          <w:sz w:val="28"/>
          <w:szCs w:val="28"/>
          <w:lang w:eastAsia="en-US"/>
        </w:rPr>
        <w:t>» в процесі доопрацювання може бути використана за основу для створення більш складної та великої програми по роботі в даній предметній області.</w:t>
      </w:r>
    </w:p>
    <w:p w:rsidR="002F0223" w:rsidRPr="004C2D4B" w:rsidRDefault="002F0223" w:rsidP="004C2D4B">
      <w:pPr>
        <w:spacing w:after="200" w:line="360" w:lineRule="auto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br w:type="page"/>
      </w:r>
    </w:p>
    <w:p w:rsidR="002F0223" w:rsidRPr="004C2D4B" w:rsidRDefault="002F0223" w:rsidP="004C2D4B">
      <w:pPr>
        <w:spacing w:line="360" w:lineRule="auto"/>
        <w:ind w:firstLine="709"/>
        <w:jc w:val="center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  <w:lang w:val="uk-UA"/>
        </w:rPr>
        <w:lastRenderedPageBreak/>
        <w:t>Список використаної літератури</w:t>
      </w:r>
    </w:p>
    <w:p w:rsidR="002F0223" w:rsidRPr="004C2D4B" w:rsidRDefault="002F0223" w:rsidP="004C2D4B">
      <w:pPr>
        <w:spacing w:line="360" w:lineRule="auto"/>
        <w:ind w:left="567"/>
        <w:jc w:val="center"/>
        <w:rPr>
          <w:b/>
          <w:sz w:val="28"/>
          <w:szCs w:val="28"/>
          <w:lang w:val="uk-UA"/>
        </w:rPr>
      </w:pPr>
    </w:p>
    <w:p w:rsidR="002F0223" w:rsidRPr="004C2D4B" w:rsidRDefault="002F0223" w:rsidP="0031612E">
      <w:pPr>
        <w:pStyle w:val="af"/>
        <w:numPr>
          <w:ilvl w:val="0"/>
          <w:numId w:val="17"/>
        </w:numPr>
        <w:spacing w:line="360" w:lineRule="auto"/>
        <w:ind w:left="567" w:firstLine="0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Агуров Павел - Последовательные интерфейсы ПК. Практика программирования. — Санкт-Петербург: "БХВ - Петербург", 2004.</w:t>
      </w:r>
    </w:p>
    <w:p w:rsidR="002F0223" w:rsidRPr="004C2D4B" w:rsidRDefault="002F0223" w:rsidP="0031612E">
      <w:pPr>
        <w:pStyle w:val="af"/>
        <w:numPr>
          <w:ilvl w:val="0"/>
          <w:numId w:val="17"/>
        </w:numPr>
        <w:spacing w:line="360" w:lineRule="auto"/>
        <w:ind w:left="567" w:firstLine="0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Герберт Шилдт - C# 4.0 полное руководство. — Чернівці: Рута, 1996.</w:t>
      </w:r>
    </w:p>
    <w:p w:rsidR="002F0223" w:rsidRPr="004C2D4B" w:rsidRDefault="002F0223" w:rsidP="0031612E">
      <w:pPr>
        <w:pStyle w:val="af"/>
        <w:numPr>
          <w:ilvl w:val="0"/>
          <w:numId w:val="17"/>
        </w:numPr>
        <w:spacing w:line="360" w:lineRule="auto"/>
        <w:ind w:left="567" w:firstLine="0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Коваль А. П. Ділове спілкування. — Санкт-Петербург: "Вильямс",  2011.</w:t>
      </w:r>
    </w:p>
    <w:p w:rsidR="0031612E" w:rsidRDefault="002F0223" w:rsidP="0031612E">
      <w:pPr>
        <w:pStyle w:val="af"/>
        <w:numPr>
          <w:ilvl w:val="0"/>
          <w:numId w:val="17"/>
        </w:numPr>
        <w:spacing w:line="360" w:lineRule="auto"/>
        <w:ind w:left="567" w:firstLine="0"/>
        <w:jc w:val="both"/>
        <w:rPr>
          <w:sz w:val="28"/>
          <w:szCs w:val="28"/>
          <w:lang w:val="uk-UA"/>
        </w:rPr>
      </w:pPr>
      <w:r w:rsidRPr="004C2D4B">
        <w:rPr>
          <w:sz w:val="28"/>
          <w:szCs w:val="28"/>
          <w:lang w:val="uk-UA"/>
        </w:rPr>
        <w:t>Н. Культин - Microsoft Visual C# в задачах и примерах. — Санкт-Пет</w:t>
      </w:r>
      <w:r w:rsidR="0031612E">
        <w:rPr>
          <w:sz w:val="28"/>
          <w:szCs w:val="28"/>
          <w:lang w:val="uk-UA"/>
        </w:rPr>
        <w:t>ербург: "БХВ - Петербург", 2009</w:t>
      </w:r>
    </w:p>
    <w:p w:rsidR="004C2D4B" w:rsidRPr="0031612E" w:rsidRDefault="004C2D4B" w:rsidP="0031612E">
      <w:pPr>
        <w:spacing w:line="360" w:lineRule="auto"/>
        <w:ind w:left="567"/>
        <w:jc w:val="both"/>
        <w:rPr>
          <w:sz w:val="28"/>
          <w:szCs w:val="28"/>
          <w:lang w:val="uk-UA"/>
        </w:rPr>
      </w:pPr>
      <w:r w:rsidRPr="0031612E">
        <w:rPr>
          <w:sz w:val="28"/>
          <w:szCs w:val="28"/>
          <w:lang w:val="uk-UA"/>
        </w:rPr>
        <w:br w:type="page"/>
      </w:r>
    </w:p>
    <w:p w:rsidR="004C6192" w:rsidRPr="0031612E" w:rsidRDefault="004C2D4B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  <w:r w:rsidRPr="004C2D4B">
        <w:rPr>
          <w:b/>
          <w:sz w:val="28"/>
          <w:szCs w:val="28"/>
          <w:lang w:val="uk-UA"/>
        </w:rPr>
        <w:lastRenderedPageBreak/>
        <w:t xml:space="preserve">Додаток   </w:t>
      </w:r>
      <w:r w:rsidR="0031612E">
        <w:rPr>
          <w:b/>
          <w:sz w:val="28"/>
          <w:szCs w:val="28"/>
          <w:lang w:val="en-US"/>
        </w:rPr>
        <w:t>A</w:t>
      </w:r>
    </w:p>
    <w:p w:rsidR="004C2D4B" w:rsidRPr="00017B84" w:rsidRDefault="004C2D4B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  <w:r w:rsidRPr="004C2D4B">
        <w:rPr>
          <w:b/>
          <w:sz w:val="28"/>
          <w:szCs w:val="28"/>
          <w:lang w:val="en-US"/>
        </w:rPr>
        <w:t>Matrix</w:t>
      </w:r>
      <w:r w:rsidRPr="00017B84">
        <w:rPr>
          <w:b/>
          <w:sz w:val="28"/>
          <w:szCs w:val="28"/>
          <w:lang w:val="uk-UA"/>
        </w:rPr>
        <w:t>.</w:t>
      </w:r>
      <w:r w:rsidRPr="004C2D4B">
        <w:rPr>
          <w:b/>
          <w:sz w:val="28"/>
          <w:szCs w:val="28"/>
          <w:lang w:val="en-US"/>
        </w:rPr>
        <w:t>h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#include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&lt;iostream&g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#include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&lt;math.h&g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                           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using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amespac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std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lass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2B91AF"/>
          <w:sz w:val="28"/>
          <w:szCs w:val="28"/>
          <w:highlight w:val="white"/>
          <w:lang w:val="uk-UA" w:eastAsia="en-US"/>
        </w:rPr>
        <w:t>Matrix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public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: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void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Plus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**c =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ew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[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[i] =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ew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[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[i][j] =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[i][j] +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c[i][j]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void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Minus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**c =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ew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[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[i] =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ew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[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[i][j] =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[i][j] -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c[i][j]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void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Dobutok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**c =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ew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[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[i] =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ew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[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 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d = 0; d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d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[j][d] = 0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{ 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[j][d] +=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[i][j] *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j][d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   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 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 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lastRenderedPageBreak/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c[i][j]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void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Det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de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f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==2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det=(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0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1])-(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1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0]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&lt;&lt;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det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&lt;&lt;de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f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==3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det=(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0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1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2][2]+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1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2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2][0]+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0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2][1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2])-(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2][0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1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2]+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2][1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2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0]+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1][0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0][1]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2][1]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&lt;&lt;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det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&lt;&lt;de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f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&lt;2||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&gt;3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&lt;&lt;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error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&lt;&lt;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void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Tran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**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  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 ; i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 ; j &lt;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m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; j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b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[j][i] = </w:t>
      </w:r>
      <w:r w:rsidRPr="0031612E">
        <w:rPr>
          <w:rFonts w:eastAsiaTheme="minorHAnsi"/>
          <w:color w:val="808080"/>
          <w:sz w:val="28"/>
          <w:szCs w:val="28"/>
          <w:highlight w:val="white"/>
          <w:lang w:val="uk-UA" w:eastAsia="en-US"/>
        </w:rPr>
        <w:t>a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[i][j]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 i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j = 0; j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 j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cout &lt;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b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[i][j]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cout &lt;&lt; endl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cout &lt;&lt; endl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  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Skalar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**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sc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  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 = 0 ; i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; i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j = 0 ; j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; j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[i][j] *=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sc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 i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j = 0; j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 j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cout &lt;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[i][j]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uk-UA" w:eastAsia="en-US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cout &lt;&lt; endl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cout &lt;&lt; endl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  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}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class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uk-UA" w:eastAsia="en-US"/>
        </w:rPr>
        <w:t>NewMatrix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: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** Create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**a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*[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; i++)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{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a[i] =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[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uk-UA" w:eastAsia="en-US"/>
        </w:rPr>
        <w:t>m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]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>}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uk-UA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 xml:space="preserve"> a;</w:t>
      </w:r>
    </w:p>
    <w:p w:rsidR="0031612E" w:rsidRDefault="0031612E" w:rsidP="0031612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ab/>
        <w:t xml:space="preserve">    }</w:t>
      </w: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uk-UA" w:eastAsia="en-US"/>
        </w:rPr>
        <w:t>};</w:t>
      </w: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Default="0031612E" w:rsidP="0031612E">
      <w:pPr>
        <w:pStyle w:val="af"/>
        <w:spacing w:line="360" w:lineRule="auto"/>
        <w:ind w:left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31612E" w:rsidRPr="00F207AB" w:rsidRDefault="0031612E" w:rsidP="0031612E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31612E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31612E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31612E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4C2D4B" w:rsidRPr="004C2D4B" w:rsidRDefault="004C2D4B" w:rsidP="0031612E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  <w:r w:rsidRPr="004C2D4B">
        <w:rPr>
          <w:b/>
          <w:sz w:val="28"/>
          <w:szCs w:val="28"/>
          <w:lang w:val="en-US"/>
        </w:rPr>
        <w:lastRenderedPageBreak/>
        <w:t>Theory.h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#include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&lt;iostream&gt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#include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&lt;math.h&gt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#include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&lt;fstream&gt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#include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&lt;string&gt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using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namespace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td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class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Theory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>{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public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: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void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Plus()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{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setlocale(LC_ALL,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.1251"</w:t>
      </w:r>
      <w:r w:rsidRPr="004C2D4B">
        <w:rPr>
          <w:rFonts w:eastAsiaTheme="minorHAnsi"/>
          <w:sz w:val="28"/>
          <w:szCs w:val="28"/>
          <w:lang w:val="en-US" w:eastAsia="en-US"/>
        </w:rPr>
        <w:t>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stream ifile(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teoria.txt"</w:t>
      </w:r>
      <w:r w:rsidRPr="004C2D4B">
        <w:rPr>
          <w:rFonts w:eastAsiaTheme="minorHAnsi"/>
          <w:sz w:val="28"/>
          <w:szCs w:val="28"/>
          <w:lang w:val="en-US" w:eastAsia="en-US"/>
        </w:rPr>
        <w:t>, ios::in | ios::binary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char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tr[1024]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}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void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Minus()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{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setlocale(LC_ALL,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.1251"</w:t>
      </w:r>
      <w:r w:rsidRPr="004C2D4B">
        <w:rPr>
          <w:rFonts w:eastAsiaTheme="minorHAnsi"/>
          <w:sz w:val="28"/>
          <w:szCs w:val="28"/>
          <w:lang w:val="en-US" w:eastAsia="en-US"/>
        </w:rPr>
        <w:t>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lastRenderedPageBreak/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stream ifile(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teoria.txt"</w:t>
      </w:r>
      <w:r w:rsidRPr="004C2D4B">
        <w:rPr>
          <w:rFonts w:eastAsiaTheme="minorHAnsi"/>
          <w:sz w:val="28"/>
          <w:szCs w:val="28"/>
          <w:lang w:val="en-US" w:eastAsia="en-US"/>
        </w:rPr>
        <w:t>, ios::in | ios::binary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char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tr[1024]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}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void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Dobutok()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{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setlocale(LC_ALL,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.1251"</w:t>
      </w:r>
      <w:r w:rsidRPr="004C2D4B">
        <w:rPr>
          <w:rFonts w:eastAsiaTheme="minorHAnsi"/>
          <w:sz w:val="28"/>
          <w:szCs w:val="28"/>
          <w:lang w:val="en-US" w:eastAsia="en-US"/>
        </w:rPr>
        <w:t>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stream ifile(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teoria.txt"</w:t>
      </w:r>
      <w:r w:rsidRPr="004C2D4B">
        <w:rPr>
          <w:rFonts w:eastAsiaTheme="minorHAnsi"/>
          <w:sz w:val="28"/>
          <w:szCs w:val="28"/>
          <w:lang w:val="en-US" w:eastAsia="en-US"/>
        </w:rPr>
        <w:t>, ios::in | ios::binary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char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tr[1024]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lastRenderedPageBreak/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}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void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Det()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{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setlocale(LC_ALL,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.1251"</w:t>
      </w:r>
      <w:r w:rsidRPr="004C2D4B">
        <w:rPr>
          <w:rFonts w:eastAsiaTheme="minorHAnsi"/>
          <w:sz w:val="28"/>
          <w:szCs w:val="28"/>
          <w:lang w:val="en-US" w:eastAsia="en-US"/>
        </w:rPr>
        <w:t>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stream ifile(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teoria.txt"</w:t>
      </w:r>
      <w:r w:rsidRPr="004C2D4B">
        <w:rPr>
          <w:rFonts w:eastAsiaTheme="minorHAnsi"/>
          <w:sz w:val="28"/>
          <w:szCs w:val="28"/>
          <w:lang w:val="en-US" w:eastAsia="en-US"/>
        </w:rPr>
        <w:t>, ios::in | ios::binary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char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tr[1024]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lastRenderedPageBreak/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}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void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Tran()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{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setlocale(LC_ALL,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.1251"</w:t>
      </w:r>
      <w:r w:rsidRPr="004C2D4B">
        <w:rPr>
          <w:rFonts w:eastAsiaTheme="minorHAnsi"/>
          <w:sz w:val="28"/>
          <w:szCs w:val="28"/>
          <w:lang w:val="en-US" w:eastAsia="en-US"/>
        </w:rPr>
        <w:t>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</w:t>
      </w:r>
      <w:r w:rsidRPr="004C2D4B">
        <w:rPr>
          <w:rFonts w:eastAsiaTheme="minorHAnsi"/>
          <w:sz w:val="28"/>
          <w:szCs w:val="28"/>
          <w:lang w:val="en-US" w:eastAsia="en-US"/>
        </w:rPr>
        <w:tab/>
        <w:t>ifstream ifile(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teoria.txt"</w:t>
      </w:r>
      <w:r w:rsidRPr="004C2D4B">
        <w:rPr>
          <w:rFonts w:eastAsiaTheme="minorHAnsi"/>
          <w:sz w:val="28"/>
          <w:szCs w:val="28"/>
          <w:lang w:val="en-US" w:eastAsia="en-US"/>
        </w:rPr>
        <w:t>, ios::in | ios::binary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char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tr[1024]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lastRenderedPageBreak/>
        <w:tab/>
        <w:t xml:space="preserve">  }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</w:t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void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kalar()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{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setlocale(LC_ALL, 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.1251"</w:t>
      </w:r>
      <w:r w:rsidRPr="004C2D4B">
        <w:rPr>
          <w:rFonts w:eastAsiaTheme="minorHAnsi"/>
          <w:sz w:val="28"/>
          <w:szCs w:val="28"/>
          <w:lang w:val="en-US" w:eastAsia="en-US"/>
        </w:rPr>
        <w:t>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ifstream ifile(</w:t>
      </w:r>
      <w:r w:rsidRPr="004C2D4B">
        <w:rPr>
          <w:rFonts w:eastAsiaTheme="minorHAnsi"/>
          <w:color w:val="A31515"/>
          <w:sz w:val="28"/>
          <w:szCs w:val="28"/>
          <w:lang w:val="en-US" w:eastAsia="en-US"/>
        </w:rPr>
        <w:t>"teoria.txt"</w:t>
      </w:r>
      <w:r w:rsidRPr="004C2D4B">
        <w:rPr>
          <w:rFonts w:eastAsiaTheme="minorHAnsi"/>
          <w:sz w:val="28"/>
          <w:szCs w:val="28"/>
          <w:lang w:val="en-US" w:eastAsia="en-US"/>
        </w:rPr>
        <w:t>, ios::in | ios::binary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color w:val="0000FF"/>
          <w:sz w:val="28"/>
          <w:szCs w:val="28"/>
          <w:lang w:val="en-US" w:eastAsia="en-US"/>
        </w:rPr>
        <w:t>char</w:t>
      </w:r>
      <w:r w:rsidRPr="004C2D4B">
        <w:rPr>
          <w:rFonts w:eastAsiaTheme="minorHAnsi"/>
          <w:sz w:val="28"/>
          <w:szCs w:val="28"/>
          <w:lang w:val="en-US" w:eastAsia="en-US"/>
        </w:rPr>
        <w:t xml:space="preserve"> str[1024]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 xml:space="preserve">    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cout &lt;&lt; str &lt;&lt; endl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  <w:t>ifile.getline(str, 1024);</w:t>
      </w:r>
    </w:p>
    <w:p w:rsidR="004C2D4B" w:rsidRPr="00104EF2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4C2D4B">
        <w:rPr>
          <w:rFonts w:eastAsiaTheme="minorHAnsi"/>
          <w:sz w:val="28"/>
          <w:szCs w:val="28"/>
          <w:lang w:val="en-US" w:eastAsia="en-US"/>
        </w:rPr>
        <w:tab/>
      </w:r>
      <w:r w:rsidRPr="00104EF2">
        <w:rPr>
          <w:rFonts w:eastAsiaTheme="minorHAnsi"/>
          <w:sz w:val="28"/>
          <w:szCs w:val="28"/>
          <w:lang w:val="en-US" w:eastAsia="en-US"/>
        </w:rPr>
        <w:t>cout &lt;&lt; str &lt;&lt; endl;</w:t>
      </w:r>
    </w:p>
    <w:p w:rsidR="004C2D4B" w:rsidRPr="00104EF2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104EF2">
        <w:rPr>
          <w:rFonts w:eastAsiaTheme="minorHAnsi"/>
          <w:sz w:val="28"/>
          <w:szCs w:val="28"/>
          <w:lang w:val="en-US" w:eastAsia="en-US"/>
        </w:rPr>
        <w:tab/>
        <w:t xml:space="preserve">  }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  <w:r w:rsidRPr="00104EF2">
        <w:rPr>
          <w:rFonts w:eastAsiaTheme="minorHAnsi"/>
          <w:sz w:val="28"/>
          <w:szCs w:val="28"/>
          <w:lang w:val="en-US" w:eastAsia="en-US"/>
        </w:rPr>
        <w:t>};</w:t>
      </w:r>
    </w:p>
    <w:p w:rsidR="004C2D4B" w:rsidRPr="004C2D4B" w:rsidRDefault="004C2D4B" w:rsidP="004C2D4B">
      <w:pPr>
        <w:autoSpaceDE w:val="0"/>
        <w:autoSpaceDN w:val="0"/>
        <w:adjustRightInd w:val="0"/>
        <w:spacing w:line="360" w:lineRule="auto"/>
        <w:rPr>
          <w:rFonts w:eastAsiaTheme="minorHAnsi"/>
          <w:sz w:val="28"/>
          <w:szCs w:val="28"/>
          <w:lang w:val="en-US" w:eastAsia="en-US"/>
        </w:rPr>
      </w:pPr>
    </w:p>
    <w:p w:rsidR="0031612E" w:rsidRPr="00F207AB" w:rsidRDefault="0031612E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31612E" w:rsidRPr="00F207AB" w:rsidRDefault="0031612E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</w:p>
    <w:p w:rsidR="004C2D4B" w:rsidRPr="00F207AB" w:rsidRDefault="004C2D4B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en-US"/>
        </w:rPr>
      </w:pPr>
      <w:r w:rsidRPr="004C2D4B">
        <w:rPr>
          <w:b/>
          <w:sz w:val="28"/>
          <w:szCs w:val="28"/>
          <w:lang w:val="en-US"/>
        </w:rPr>
        <w:lastRenderedPageBreak/>
        <w:t>Main.cpp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#include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&lt;iostream&g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#include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&lt;math.h&g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#include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matrix.h"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#include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Theory.h"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#includ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&lt;locale.h&gt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using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namespac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std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main(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setlocale(</w:t>
      </w:r>
      <w:r w:rsidRPr="0031612E">
        <w:rPr>
          <w:rFonts w:eastAsiaTheme="minorHAnsi"/>
          <w:color w:val="6F008A"/>
          <w:sz w:val="28"/>
          <w:szCs w:val="28"/>
          <w:highlight w:val="white"/>
          <w:lang w:val="uk-UA" w:eastAsia="en-US"/>
        </w:rPr>
        <w:t>LC_ALL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,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Ukrainian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n, m, k, 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2B91AF"/>
          <w:sz w:val="28"/>
          <w:szCs w:val="28"/>
          <w:highlight w:val="white"/>
          <w:lang w:val="uk-UA" w:eastAsia="en-US"/>
        </w:rPr>
        <w:t>Matrix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obj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2B91AF"/>
          <w:sz w:val="28"/>
          <w:szCs w:val="28"/>
          <w:highlight w:val="white"/>
          <w:lang w:val="uk-UA" w:eastAsia="en-US"/>
        </w:rPr>
        <w:t>NewMatrix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obj2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2B91AF"/>
          <w:sz w:val="28"/>
          <w:szCs w:val="28"/>
          <w:highlight w:val="white"/>
          <w:lang w:val="uk-UA" w:eastAsia="en-US"/>
        </w:rPr>
        <w:t>Theory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obj3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**a, **b; 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ha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tmp 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 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ha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tmp2 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 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1 - Теорiя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2 - Дiї над матрицями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q - Вийти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tmp2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f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(tmp2 =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2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whi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tmp !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q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1 - Додавання матриць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2 - Вiднiмання матриць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3 - Множення матриць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4 - Знайти визначник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5 - Транспонування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6 - Множення на скаляр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q - Вийти з програми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cin &gt;&gt; tmp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f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tmp =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q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  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switch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tmp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    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1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        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                           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рядкiв 1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ількість стовбцiв 1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k =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l =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a = obj2.Create(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b = obj2.Create(k, l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1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n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m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a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a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2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k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l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b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b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Сума :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.Plus(a, n, m, b, k, l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2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рядкiв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стовбцiв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k =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l =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a = obj2.Create(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b = obj2.Create(k, l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1 матрицю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n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m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a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a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2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k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l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b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b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Рiзниця :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lastRenderedPageBreak/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.Minus(a, n, m, b, k, l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3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рядкiв 1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стовпцiв 1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k =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стовпцiв 2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a = obj2.Create(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b = obj2.Create(k, l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1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n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m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a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a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2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k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l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b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b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.Dobutok(a, n, m, b, k, l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lastRenderedPageBreak/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4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рядкiв i стовпцiв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m =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a = obj2.Create(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n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m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a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a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.Det(a, 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5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рядкiв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стовпцiв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a = obj2.Create(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b = obj2.Create(m, n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n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m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lastRenderedPageBreak/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a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; 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a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.Tran(a, b, 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6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oub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рядкiв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n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Кiлькiсть стовпцiв матрицi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m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a = obj2.Create(n, m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endl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матрицю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i = 0; i &lt; n; i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for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</w:t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n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j = 0; j &lt; m; j++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a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i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[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j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] =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a[i][j]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out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Введiть число 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.Skalar(a, n, m, l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lastRenderedPageBreak/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efaul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f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tmp2 =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1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whil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tmp !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q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1 - Додавання матриць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2 - Вiднiмання матриць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3 - Множення матриць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4 - Знайти визначник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5 - Транспонування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6 - Множення на скаляр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 xml:space="preserve">cout &lt;&lt;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"q - Вийти з програми"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&lt;&lt; endl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cin &gt;&gt; tmp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if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tmp ==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q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switch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(tmp)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1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3.Plus(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2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3.Minus(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3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3.Dobutok(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4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lastRenderedPageBreak/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3.Det(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5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3.Tran(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case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</w:t>
      </w:r>
      <w:r w:rsidRPr="0031612E">
        <w:rPr>
          <w:rFonts w:eastAsiaTheme="minorHAnsi"/>
          <w:color w:val="A31515"/>
          <w:sz w:val="28"/>
          <w:szCs w:val="28"/>
          <w:highlight w:val="white"/>
          <w:lang w:val="uk-UA" w:eastAsia="en-US"/>
        </w:rPr>
        <w:t>'6'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{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obj3.Skalar()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default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: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break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else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  <w:r w:rsidRPr="0031612E">
        <w:rPr>
          <w:rFonts w:eastAsiaTheme="minorHAnsi"/>
          <w:color w:val="0000FF"/>
          <w:sz w:val="28"/>
          <w:szCs w:val="28"/>
          <w:highlight w:val="white"/>
          <w:lang w:val="uk-UA" w:eastAsia="en-US"/>
        </w:rPr>
        <w:t>return</w:t>
      </w: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 xml:space="preserve"> 0;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>}</w:t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  <w:r w:rsidRPr="0031612E"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  <w:tab/>
      </w: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31612E" w:rsidRDefault="0031612E" w:rsidP="0031612E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highlight w:val="white"/>
          <w:lang w:val="uk-UA" w:eastAsia="en-US"/>
        </w:rPr>
      </w:pPr>
    </w:p>
    <w:p w:rsidR="0031612E" w:rsidRPr="00F207AB" w:rsidRDefault="0031612E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Pr="00F207AB" w:rsidRDefault="008A3568" w:rsidP="004C2D4B">
      <w:pPr>
        <w:pStyle w:val="af"/>
        <w:spacing w:line="360" w:lineRule="auto"/>
        <w:ind w:left="567"/>
        <w:jc w:val="both"/>
        <w:rPr>
          <w:b/>
          <w:sz w:val="28"/>
          <w:szCs w:val="28"/>
          <w:lang w:val="uk-UA"/>
        </w:rPr>
      </w:pPr>
    </w:p>
    <w:p w:rsidR="008A3568" w:rsidRDefault="008A3568" w:rsidP="008A3568">
      <w:pPr>
        <w:pStyle w:val="af"/>
        <w:spacing w:line="360" w:lineRule="auto"/>
        <w:ind w:left="567"/>
        <w:jc w:val="center"/>
        <w:rPr>
          <w:b/>
          <w:sz w:val="28"/>
          <w:szCs w:val="28"/>
          <w:lang w:val="uk-UA"/>
        </w:rPr>
      </w:pPr>
      <w:r w:rsidRPr="00F207AB">
        <w:rPr>
          <w:b/>
          <w:sz w:val="28"/>
          <w:szCs w:val="28"/>
          <w:lang w:val="uk-UA"/>
        </w:rPr>
        <w:lastRenderedPageBreak/>
        <w:t>ДО</w:t>
      </w:r>
      <w:r>
        <w:rPr>
          <w:b/>
          <w:sz w:val="28"/>
          <w:szCs w:val="28"/>
          <w:lang w:val="uk-UA"/>
        </w:rPr>
        <w:t>ДАТОК Б</w:t>
      </w:r>
    </w:p>
    <w:p w:rsidR="008A3568" w:rsidRDefault="008A3568" w:rsidP="008A3568">
      <w:pPr>
        <w:pStyle w:val="af"/>
        <w:spacing w:line="360" w:lineRule="auto"/>
        <w:ind w:left="567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Діаграма класів</w:t>
      </w:r>
    </w:p>
    <w:p w:rsidR="008A3568" w:rsidRDefault="008A3568" w:rsidP="008A3568">
      <w:pPr>
        <w:pStyle w:val="af"/>
        <w:spacing w:line="360" w:lineRule="auto"/>
        <w:ind w:left="567"/>
        <w:jc w:val="center"/>
        <w:rPr>
          <w:b/>
          <w:sz w:val="28"/>
          <w:szCs w:val="28"/>
          <w:lang w:val="uk-UA"/>
        </w:rPr>
      </w:pPr>
    </w:p>
    <w:p w:rsidR="008A3568" w:rsidRDefault="008A3568" w:rsidP="008A3568">
      <w:pPr>
        <w:pStyle w:val="af"/>
        <w:spacing w:line="360" w:lineRule="auto"/>
        <w:ind w:left="567"/>
        <w:jc w:val="center"/>
        <w:rPr>
          <w:b/>
          <w:sz w:val="28"/>
          <w:szCs w:val="28"/>
          <w:lang w:val="uk-UA"/>
        </w:rPr>
      </w:pPr>
    </w:p>
    <w:p w:rsidR="008A3568" w:rsidRPr="008A3568" w:rsidRDefault="008A3568" w:rsidP="008A3568">
      <w:pPr>
        <w:pStyle w:val="af"/>
        <w:spacing w:line="360" w:lineRule="auto"/>
        <w:ind w:left="567"/>
        <w:jc w:val="center"/>
        <w:rPr>
          <w:b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76E74E69" wp14:editId="06C4FEC6">
            <wp:extent cx="5438096" cy="1828572"/>
            <wp:effectExtent l="0" t="0" r="0" b="63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38096" cy="18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A3568" w:rsidRPr="008A3568" w:rsidSect="008A3568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6" w:h="16838"/>
      <w:pgMar w:top="719" w:right="850" w:bottom="1276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1FCF" w:rsidRDefault="00B41FCF" w:rsidP="002D40CA">
      <w:r>
        <w:separator/>
      </w:r>
    </w:p>
  </w:endnote>
  <w:endnote w:type="continuationSeparator" w:id="0">
    <w:p w:rsidR="00B41FCF" w:rsidRDefault="00B41FCF" w:rsidP="002D40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137D" w:rsidRDefault="0069137D" w:rsidP="009E50E6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69137D" w:rsidRDefault="0069137D" w:rsidP="009E50E6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137D" w:rsidRDefault="0069137D" w:rsidP="009E50E6">
    <w:pPr>
      <w:pStyle w:val="a5"/>
      <w:framePr w:wrap="around" w:vAnchor="text" w:hAnchor="page" w:x="11062" w:y="167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5545A9">
      <w:rPr>
        <w:rStyle w:val="a7"/>
        <w:noProof/>
      </w:rPr>
      <w:t>4</w:t>
    </w:r>
    <w:r>
      <w:rPr>
        <w:rStyle w:val="a7"/>
      </w:rPr>
      <w:fldChar w:fldCharType="end"/>
    </w:r>
  </w:p>
  <w:p w:rsidR="0069137D" w:rsidRDefault="0069137D" w:rsidP="009E50E6">
    <w:pPr>
      <w:pStyle w:val="a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51A6" w:rsidRDefault="002751A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1FCF" w:rsidRDefault="00B41FCF" w:rsidP="002D40CA">
      <w:r>
        <w:separator/>
      </w:r>
    </w:p>
  </w:footnote>
  <w:footnote w:type="continuationSeparator" w:id="0">
    <w:p w:rsidR="00B41FCF" w:rsidRDefault="00B41FCF" w:rsidP="002D40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51A6" w:rsidRDefault="002751A6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137D" w:rsidRDefault="0069137D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54C5B710" wp14:editId="400CBA21">
              <wp:simplePos x="0" y="0"/>
              <wp:positionH relativeFrom="page">
                <wp:posOffset>842645</wp:posOffset>
              </wp:positionH>
              <wp:positionV relativeFrom="page">
                <wp:posOffset>379730</wp:posOffset>
              </wp:positionV>
              <wp:extent cx="6436360" cy="10074275"/>
              <wp:effectExtent l="0" t="0" r="21590" b="22225"/>
              <wp:wrapNone/>
              <wp:docPr id="11" name="Групувати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36360" cy="10074275"/>
                        <a:chOff x="0" y="0"/>
                        <a:chExt cx="20000" cy="20000"/>
                      </a:xfrm>
                    </wpg:grpSpPr>
                    <wps:wsp>
                      <wps:cNvPr id="12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4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6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7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8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9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1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2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Default="0069137D" w:rsidP="009E50E6">
                            <w:pPr>
                              <w:ind w:right="-255"/>
                            </w:pPr>
                            <w:r>
                              <w:rPr>
                                <w:sz w:val="18"/>
                              </w:rPr>
                              <w:t xml:space="preserve"> Змн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Default="0069137D" w:rsidP="009E50E6">
                            <w:pPr>
                              <w:ind w:right="-255"/>
                            </w:pPr>
                            <w:r>
                              <w:rPr>
                                <w:sz w:val="18"/>
                              </w:rPr>
                              <w:t xml:space="preserve"> 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Default="0069137D" w:rsidP="009E50E6">
                            <w:pPr>
                              <w:jc w:val="center"/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Default="0069137D" w:rsidP="009E50E6">
                            <w:pPr>
                              <w:jc w:val="center"/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Default="0069137D" w:rsidP="009E50E6">
                            <w:pPr>
                              <w:ind w:right="-255"/>
                            </w:pPr>
                            <w:r>
                              <w:rPr>
                                <w:sz w:val="18"/>
                              </w:rPr>
                              <w:t xml:space="preserve"> 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Default="0069137D" w:rsidP="009E50E6">
                            <w:pPr>
                              <w:ind w:right="-255"/>
                            </w:pPr>
                            <w:r>
                              <w:rPr>
                                <w:sz w:val="18"/>
                              </w:rPr>
                              <w:t xml:space="preserve"> 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Pr="00104EF2" w:rsidRDefault="0069137D" w:rsidP="009E50E6">
                            <w:pPr>
                              <w:ind w:right="-268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7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9137D" w:rsidRPr="002751A6" w:rsidRDefault="00006F60" w:rsidP="002751A6">
                            <w:pPr>
                              <w:jc w:val="center"/>
                              <w:rPr>
                                <w:sz w:val="40"/>
                                <w:szCs w:val="40"/>
                                <w:lang w:val="en-US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</w:rPr>
                              <w:t>К</w:t>
                            </w:r>
                            <w:r>
                              <w:rPr>
                                <w:sz w:val="40"/>
                                <w:szCs w:val="40"/>
                                <w:lang w:val="uk-UA"/>
                              </w:rPr>
                              <w:t>Р</w:t>
                            </w:r>
                            <w:r>
                              <w:rPr>
                                <w:sz w:val="40"/>
                                <w:szCs w:val="40"/>
                              </w:rPr>
                              <w:t>К</w:t>
                            </w:r>
                            <w:r>
                              <w:rPr>
                                <w:sz w:val="40"/>
                                <w:szCs w:val="40"/>
                                <w:lang w:val="uk-UA"/>
                              </w:rPr>
                              <w:t>Н</w:t>
                            </w:r>
                            <w:r w:rsidR="002751A6">
                              <w:rPr>
                                <w:sz w:val="40"/>
                                <w:szCs w:val="40"/>
                              </w:rPr>
                              <w:t xml:space="preserve"> </w:t>
                            </w:r>
                            <w:r w:rsidR="002751A6">
                              <w:rPr>
                                <w:sz w:val="40"/>
                                <w:szCs w:val="40"/>
                                <w:lang w:val="en-US"/>
                              </w:rPr>
                              <w:t>15</w:t>
                            </w:r>
                            <w:r w:rsidR="0069137D" w:rsidRPr="00006F60">
                              <w:rPr>
                                <w:sz w:val="40"/>
                                <w:szCs w:val="40"/>
                              </w:rPr>
                              <w:t>.0</w:t>
                            </w:r>
                            <w:r w:rsidR="002751A6">
                              <w:rPr>
                                <w:sz w:val="40"/>
                                <w:szCs w:val="40"/>
                                <w:lang w:val="en-US"/>
                              </w:rPr>
                              <w:t>30</w:t>
                            </w:r>
                            <w:r w:rsidR="002751A6">
                              <w:rPr>
                                <w:sz w:val="40"/>
                                <w:szCs w:val="40"/>
                                <w:lang w:val="uk-UA"/>
                              </w:rPr>
                              <w:t>.</w:t>
                            </w:r>
                            <w:r w:rsidR="002751A6">
                              <w:rPr>
                                <w:sz w:val="40"/>
                                <w:szCs w:val="40"/>
                                <w:lang w:val="en-US"/>
                              </w:rPr>
                              <w:t>05</w:t>
                            </w:r>
                            <w:r w:rsidRPr="00006F60">
                              <w:rPr>
                                <w:sz w:val="40"/>
                                <w:szCs w:val="40"/>
                                <w:lang w:val="en-US"/>
                              </w:rPr>
                              <w:t>.0</w:t>
                            </w:r>
                            <w:r w:rsidR="002751A6">
                              <w:rPr>
                                <w:sz w:val="40"/>
                                <w:szCs w:val="40"/>
                                <w:lang w:val="uk-UA"/>
                              </w:rPr>
                              <w:t>0</w:t>
                            </w:r>
                            <w:r w:rsidR="002751A6">
                              <w:rPr>
                                <w:sz w:val="40"/>
                                <w:szCs w:val="40"/>
                                <w:lang w:val="en-US"/>
                              </w:rPr>
                              <w:t>0</w:t>
                            </w:r>
                            <w:r w:rsidR="0069137D" w:rsidRPr="00006F60">
                              <w:rPr>
                                <w:sz w:val="40"/>
                                <w:szCs w:val="40"/>
                              </w:rPr>
                              <w:t xml:space="preserve"> ПЗ</w:t>
                            </w:r>
                          </w:p>
                          <w:p w:rsidR="0069137D" w:rsidRPr="000D64C8" w:rsidRDefault="0069137D" w:rsidP="009E50E6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увати 11" o:spid="_x0000_s1043" style="position:absolute;margin-left:66.35pt;margin-top:29.9pt;width:506.8pt;height:793.2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">
              <v:rect id="Rectangle 2" o:spid="_x0000_s104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wzzMEA&#10;AADbAAAADwAAAGRycy9kb3ducmV2LnhtbERPzWqDQBC+B/oOywR6i2tyKI3JKqYg5FRa6wMM7lQl&#10;7qx115/06buFQm/z8f3OOVtNL2YaXWdZwT6KQRDXVnfcKKg+it0zCOeRNfaWScGdHGTpw+aMibYL&#10;v9Nc+kaEEHYJKmi9HxIpXd2SQRfZgThwn3Y06AMcG6lHXEK46eUhjp+kwY5DQ4sDvbRU38rJKLj5&#10;dX7Nm/K7OFaXY/12yZfpK1fqcbvmJxCeVv8v/nNfdZh/gN9fwgEy/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RsM8zBAAAA2wAAAA8AAAAAAAAAAAAAAAAAmAIAAGRycy9kb3du&#10;cmV2LnhtbFBLBQYAAAAABAAEAPUAAACGAwAAAAA=&#10;" filled="f" strokeweight="2pt"/>
              <v:line id="Line 3" o:spid="_x0000_s104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<v:line id="Line 4" o:spid="_x0000_s104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8pr70AAADbAAAADwAAAGRycy9kb3ducmV2LnhtbERPvQrCMBDeBd8hnOCmqaI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PKa+9AAAA2wAAAA8AAAAAAAAAAAAAAAAAoQIA&#10;AGRycy9kb3ducmV2LnhtbFBLBQYAAAAABAAEAPkAAACLAwAAAAA=&#10;" strokeweight="2pt"/>
              <v:line id="Line 5" o:spid="_x0000_s104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OMN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T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WDjDS9AAAA2wAAAA8AAAAAAAAAAAAAAAAAoQIA&#10;AGRycy9kb3ducmV2LnhtbFBLBQYAAAAABAAEAPkAAACLAwAAAAA=&#10;" strokeweight="2pt"/>
              <v:line id="Line 6" o:spid="_x0000_s104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<v:line id="Line 7" o:spid="_x0000_s104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232L0AAADbAAAADwAAAGRycy9kb3ducmV2LnhtbERPSwrCMBDdC94hjOBOUwU/VKOIUHEn&#10;VjfuxmZsi82kNFHr7Y0guJvH+85y3ZpKPKlxpWUFo2EEgjizuuRcwfmUDOYgnEfWWFkmBW9ysF51&#10;O0uMtX3xkZ6pz0UIYRejgsL7OpbSZQUZdENbEwfuZhuDPsAml7rBVwg3lRxH0VQaLDk0FFjTtqDs&#10;nj6MgvvlPEl2h60+VelGX/PEX643rVS/124WIDy1/i/+ufc6zJ/B95dw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dt9i9AAAA2wAAAA8AAAAAAAAAAAAAAAAAoQIA&#10;AGRycy9kb3ducmV2LnhtbFBLBQYAAAAABAAEAPkAAACLAwAAAAA=&#10;" strokeweight="2pt"/>
              <v:line id="Line 8" o:spid="_x0000_s105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Ijqs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AVW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4IjqsIAAADbAAAADwAAAAAAAAAAAAAA&#10;AAChAgAAZHJzL2Rvd25yZXYueG1sUEsFBgAAAAAEAAQA+QAAAJADAAAAAA==&#10;" strokeweight="2pt"/>
              <v:line id="Line 9" o:spid="_x0000_s105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6GMb0AAADbAAAADwAAAGRycy9kb3ducmV2LnhtbERPvQrCMBDeBd8hnOCmqYKi1SgiVNzE&#10;6uJ2NmdbbC6liVrf3giC2318v7dct6YST2pcaVnBaBiBIM6sLjlXcD4lgxkI55E1VpZJwZscrFfd&#10;zhJjbV98pGfqcxFC2MWooPC+jqV0WUEG3dDWxIG72cagD7DJpW7wFcJNJcdRNJUGSw4NBda0LSi7&#10;pw+j4H45T5LdYatPVbrR1zzxl+tNK9XvtZsFCE+t/4t/7r0O8+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TOhjG9AAAA2wAAAA8AAAAAAAAAAAAAAAAAoQIA&#10;AGRycy9kb3ducmV2LnhtbFBLBQYAAAAABAAEAPkAAACLAwAAAAA=&#10;" strokeweight="2pt"/>
              <v:line id="Line 10" o:spid="_x0000_s105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Is9cEAAADbAAAADwAAAGRycy9kb3ducmV2LnhtbERPS27CMBDdV+IO1iCxK06yQG3AIASt&#10;VNRFVdoDDPEQh8TjyHZD4PT1olKXT++/2oy2EwP50DhWkM8zEMSV0w3XCr6/Xh+fQISIrLFzTApu&#10;FGCznjyssNTuyp80HGMtUgiHEhWYGPtSylAZshjmridO3Nl5izFBX0vt8ZrCbSeLLFtIiw2nBoM9&#10;7QxV7fHHKjj403ub32sjT3zwL93H/jnYi1Kz6bhdgog0xn/xn/tNKyjS+vQl/Q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Miz1wQAAANsAAAAPAAAAAAAAAAAAAAAA&#10;AKECAABkcnMvZG93bnJldi54bWxQSwUGAAAAAAQABAD5AAAAjwMAAAAA&#10;" strokeweight="1pt"/>
              <v:line id="Line 11" o:spid="_x0000_s105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RAi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NRAir8AAADbAAAADwAAAAAAAAAAAAAAAACh&#10;AgAAZHJzL2Rvd25yZXYueG1sUEsFBgAAAAAEAAQA+QAAAI0DAAAAAA==&#10;" strokeweight="2pt"/>
              <v:line id="Line 12" o:spid="_x0000_s105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wXGcMAAADb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yH+5f0A+T0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sFxnDAAAA2wAAAA8AAAAAAAAAAAAA&#10;AAAAoQIAAGRycy9kb3ducmV2LnhtbFBLBQYAAAAABAAEAPkAAACRAwAAAAA=&#10;" strokeweight="1pt"/>
              <v:rect id="Rectangle 13" o:spid="_x0000_s105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dK3s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q2j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10rewgAAANsAAAAPAAAAAAAAAAAAAAAAAJgCAABkcnMvZG93&#10;bnJldi54bWxQSwUGAAAAAAQABAD1AAAAhwMAAAAA&#10;" filled="f" stroked="f" strokeweight=".25pt">
                <v:textbox inset="1pt,1pt,1pt,1pt">
                  <w:txbxContent>
                    <w:p w:rsidR="0069137D" w:rsidRDefault="0069137D" w:rsidP="009E50E6">
                      <w:pPr>
                        <w:ind w:right="-255"/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5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7Sqs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Zn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PtKqwgAAANsAAAAPAAAAAAAAAAAAAAAAAJgCAABkcnMvZG93&#10;bnJldi54bWxQSwUGAAAAAAQABAD1AAAAhwMAAAAA&#10;" filled="f" stroked="f" strokeweight=".25pt">
                <v:textbox inset="1pt,1pt,1pt,1pt">
                  <w:txbxContent>
                    <w:p w:rsidR="0069137D" w:rsidRDefault="0069137D" w:rsidP="009E50E6">
                      <w:pPr>
                        <w:ind w:right="-255"/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5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J3Mc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2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cncxwgAAANsAAAAPAAAAAAAAAAAAAAAAAJgCAABkcnMvZG93&#10;bnJldi54bWxQSwUGAAAAAAQABAD1AAAAhwMAAAAA&#10;" filled="f" stroked="f" strokeweight=".25pt">
                <v:textbox inset="1pt,1pt,1pt,1pt">
                  <w:txbxContent>
                    <w:p w:rsidR="0069137D" w:rsidRDefault="0069137D" w:rsidP="009E50E6">
                      <w:pPr>
                        <w:jc w:val="center"/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5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<v:textbox inset="1pt,1pt,1pt,1pt">
                  <w:txbxContent>
                    <w:p w:rsidR="0069137D" w:rsidRDefault="0069137D" w:rsidP="009E50E6">
                      <w:pPr>
                        <w:jc w:val="center"/>
                      </w:pPr>
                      <w:proofErr w:type="spellStart"/>
                      <w:proofErr w:type="gramStart"/>
                      <w:r>
                        <w:rPr>
                          <w:sz w:val="18"/>
                        </w:rPr>
                        <w:t>П</w:t>
                      </w:r>
                      <w:proofErr w:type="gramEnd"/>
                      <w:r>
                        <w:rPr>
                          <w:sz w:val="18"/>
                        </w:rPr>
                        <w:t>ідпис</w:t>
                      </w:r>
                      <w:proofErr w:type="spellEnd"/>
                    </w:p>
                  </w:txbxContent>
                </v:textbox>
              </v:rect>
              <v:rect id="Rectangle 17" o:spid="_x0000_s105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xM3c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Vs9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EzdwgAAANsAAAAPAAAAAAAAAAAAAAAAAJgCAABkcnMvZG93&#10;bnJldi54bWxQSwUGAAAAAAQABAD1AAAAhwMAAAAA&#10;" filled="f" stroked="f" strokeweight=".25pt">
                <v:textbox inset="1pt,1pt,1pt,1pt">
                  <w:txbxContent>
                    <w:p w:rsidR="0069137D" w:rsidRDefault="0069137D" w:rsidP="009E50E6">
                      <w:pPr>
                        <w:ind w:right="-255"/>
                      </w:pPr>
                      <w:r>
                        <w:rPr>
                          <w:sz w:val="18"/>
                        </w:rPr>
                        <w:t xml:space="preserve"> Дата</w:t>
                      </w:r>
                    </w:p>
                  </w:txbxContent>
                </v:textbox>
              </v:rect>
              <v:rect id="Rectangle 18" o:spid="_x0000_s106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PYr7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ax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3PYr70AAADbAAAADwAAAAAAAAAAAAAAAACYAgAAZHJzL2Rvd25yZXYu&#10;eG1sUEsFBgAAAAAEAAQA9QAAAIIDAAAAAA==&#10;" filled="f" stroked="f" strokeweight=".25pt">
                <v:textbox inset="1pt,1pt,1pt,1pt">
                  <w:txbxContent>
                    <w:p w:rsidR="0069137D" w:rsidRDefault="0069137D" w:rsidP="009E50E6">
                      <w:pPr>
                        <w:ind w:right="-255"/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9" o:spid="_x0000_s106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    <v:textbox inset="1pt,1pt,1pt,1pt">
                  <w:txbxContent>
                    <w:p w:rsidR="0069137D" w:rsidRPr="00104EF2" w:rsidRDefault="0069137D" w:rsidP="009E50E6">
                      <w:pPr>
                        <w:ind w:right="-268"/>
                        <w:rPr>
                          <w:lang w:val="en-US"/>
                        </w:rPr>
                      </w:pPr>
                    </w:p>
                  </w:txbxContent>
                </v:textbox>
              </v:rect>
              <v:rect id="Rectangle 20" o:spid="_x0000_s1062" style="position:absolute;left:7745;top:19221;width:11075;height:7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  <v:textbox inset="1pt,1pt,1pt,1pt">
                  <w:txbxContent>
                    <w:p w:rsidR="0069137D" w:rsidRPr="002751A6" w:rsidRDefault="00006F60" w:rsidP="002751A6">
                      <w:pPr>
                        <w:jc w:val="center"/>
                        <w:rPr>
                          <w:sz w:val="40"/>
                          <w:szCs w:val="40"/>
                          <w:lang w:val="en-US"/>
                        </w:rPr>
                      </w:pPr>
                      <w:r>
                        <w:rPr>
                          <w:sz w:val="40"/>
                          <w:szCs w:val="40"/>
                        </w:rPr>
                        <w:t>К</w:t>
                      </w:r>
                      <w:r>
                        <w:rPr>
                          <w:sz w:val="40"/>
                          <w:szCs w:val="40"/>
                          <w:lang w:val="uk-UA"/>
                        </w:rPr>
                        <w:t>Р</w:t>
                      </w:r>
                      <w:r>
                        <w:rPr>
                          <w:sz w:val="40"/>
                          <w:szCs w:val="40"/>
                        </w:rPr>
                        <w:t>К</w:t>
                      </w:r>
                      <w:r>
                        <w:rPr>
                          <w:sz w:val="40"/>
                          <w:szCs w:val="40"/>
                          <w:lang w:val="uk-UA"/>
                        </w:rPr>
                        <w:t>Н</w:t>
                      </w:r>
                      <w:r w:rsidR="002751A6">
                        <w:rPr>
                          <w:sz w:val="40"/>
                          <w:szCs w:val="40"/>
                        </w:rPr>
                        <w:t xml:space="preserve"> </w:t>
                      </w:r>
                      <w:r w:rsidR="002751A6">
                        <w:rPr>
                          <w:sz w:val="40"/>
                          <w:szCs w:val="40"/>
                          <w:lang w:val="en-US"/>
                        </w:rPr>
                        <w:t>15</w:t>
                      </w:r>
                      <w:r w:rsidR="0069137D" w:rsidRPr="00006F60">
                        <w:rPr>
                          <w:sz w:val="40"/>
                          <w:szCs w:val="40"/>
                        </w:rPr>
                        <w:t>.0</w:t>
                      </w:r>
                      <w:r w:rsidR="002751A6">
                        <w:rPr>
                          <w:sz w:val="40"/>
                          <w:szCs w:val="40"/>
                          <w:lang w:val="en-US"/>
                        </w:rPr>
                        <w:t>30</w:t>
                      </w:r>
                      <w:r w:rsidR="002751A6">
                        <w:rPr>
                          <w:sz w:val="40"/>
                          <w:szCs w:val="40"/>
                          <w:lang w:val="uk-UA"/>
                        </w:rPr>
                        <w:t>.</w:t>
                      </w:r>
                      <w:r w:rsidR="002751A6">
                        <w:rPr>
                          <w:sz w:val="40"/>
                          <w:szCs w:val="40"/>
                          <w:lang w:val="en-US"/>
                        </w:rPr>
                        <w:t>05</w:t>
                      </w:r>
                      <w:r w:rsidRPr="00006F60">
                        <w:rPr>
                          <w:sz w:val="40"/>
                          <w:szCs w:val="40"/>
                          <w:lang w:val="en-US"/>
                        </w:rPr>
                        <w:t>.0</w:t>
                      </w:r>
                      <w:r w:rsidR="002751A6">
                        <w:rPr>
                          <w:sz w:val="40"/>
                          <w:szCs w:val="40"/>
                          <w:lang w:val="uk-UA"/>
                        </w:rPr>
                        <w:t>0</w:t>
                      </w:r>
                      <w:r w:rsidR="002751A6">
                        <w:rPr>
                          <w:sz w:val="40"/>
                          <w:szCs w:val="40"/>
                          <w:lang w:val="en-US"/>
                        </w:rPr>
                        <w:t>0</w:t>
                      </w:r>
                      <w:r w:rsidR="0069137D" w:rsidRPr="00006F60">
                        <w:rPr>
                          <w:sz w:val="40"/>
                          <w:szCs w:val="40"/>
                        </w:rPr>
                        <w:t xml:space="preserve"> ПЗ</w:t>
                      </w:r>
                    </w:p>
                    <w:p w:rsidR="0069137D" w:rsidRPr="000D64C8" w:rsidRDefault="0069137D" w:rsidP="009E50E6">
                      <w:pPr>
                        <w:jc w:val="center"/>
                        <w:rPr>
                          <w:lang w:val="uk-UA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51A6" w:rsidRDefault="002751A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601F8D"/>
    <w:multiLevelType w:val="hybridMultilevel"/>
    <w:tmpl w:val="972041A4"/>
    <w:lvl w:ilvl="0" w:tplc="5DF87B4A">
      <w:start w:val="1"/>
      <w:numFmt w:val="decimal"/>
      <w:lvlText w:val="%1."/>
      <w:lvlJc w:val="left"/>
      <w:pPr>
        <w:tabs>
          <w:tab w:val="num" w:pos="1890"/>
        </w:tabs>
        <w:ind w:left="1890" w:hanging="450"/>
      </w:pPr>
      <w:rPr>
        <w:rFonts w:hint="default"/>
      </w:rPr>
    </w:lvl>
    <w:lvl w:ilvl="1" w:tplc="04190017">
      <w:start w:val="1"/>
      <w:numFmt w:val="lowerLetter"/>
      <w:lvlText w:val="%2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2" w:tplc="0C846264">
      <w:start w:val="1"/>
      <w:numFmt w:val="bullet"/>
      <w:lvlText w:val="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color w:val="auto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>
    <w:nsid w:val="0CAC4AE4"/>
    <w:multiLevelType w:val="hybridMultilevel"/>
    <w:tmpl w:val="D29407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0497C5C"/>
    <w:multiLevelType w:val="hybridMultilevel"/>
    <w:tmpl w:val="638EC4DA"/>
    <w:lvl w:ilvl="0" w:tplc="0422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7444D94"/>
    <w:multiLevelType w:val="hybridMultilevel"/>
    <w:tmpl w:val="E834AD5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0034193"/>
    <w:multiLevelType w:val="multilevel"/>
    <w:tmpl w:val="D8802AE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0CA0F62"/>
    <w:multiLevelType w:val="multilevel"/>
    <w:tmpl w:val="A95CACD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13B1E16"/>
    <w:multiLevelType w:val="hybridMultilevel"/>
    <w:tmpl w:val="F5709420"/>
    <w:lvl w:ilvl="0" w:tplc="0422000F">
      <w:start w:val="1"/>
      <w:numFmt w:val="decimal"/>
      <w:lvlText w:val="%1."/>
      <w:lvlJc w:val="left"/>
      <w:pPr>
        <w:ind w:left="1211" w:hanging="360"/>
      </w:pPr>
    </w:lvl>
    <w:lvl w:ilvl="1" w:tplc="04220019" w:tentative="1">
      <w:start w:val="1"/>
      <w:numFmt w:val="lowerLetter"/>
      <w:lvlText w:val="%2."/>
      <w:lvlJc w:val="left"/>
      <w:pPr>
        <w:ind w:left="3138" w:hanging="360"/>
      </w:pPr>
    </w:lvl>
    <w:lvl w:ilvl="2" w:tplc="0422001B" w:tentative="1">
      <w:start w:val="1"/>
      <w:numFmt w:val="lowerRoman"/>
      <w:lvlText w:val="%3."/>
      <w:lvlJc w:val="right"/>
      <w:pPr>
        <w:ind w:left="3858" w:hanging="180"/>
      </w:pPr>
    </w:lvl>
    <w:lvl w:ilvl="3" w:tplc="0422000F" w:tentative="1">
      <w:start w:val="1"/>
      <w:numFmt w:val="decimal"/>
      <w:lvlText w:val="%4."/>
      <w:lvlJc w:val="left"/>
      <w:pPr>
        <w:ind w:left="4578" w:hanging="360"/>
      </w:pPr>
    </w:lvl>
    <w:lvl w:ilvl="4" w:tplc="04220019" w:tentative="1">
      <w:start w:val="1"/>
      <w:numFmt w:val="lowerLetter"/>
      <w:lvlText w:val="%5."/>
      <w:lvlJc w:val="left"/>
      <w:pPr>
        <w:ind w:left="5298" w:hanging="360"/>
      </w:pPr>
    </w:lvl>
    <w:lvl w:ilvl="5" w:tplc="0422001B" w:tentative="1">
      <w:start w:val="1"/>
      <w:numFmt w:val="lowerRoman"/>
      <w:lvlText w:val="%6."/>
      <w:lvlJc w:val="right"/>
      <w:pPr>
        <w:ind w:left="6018" w:hanging="180"/>
      </w:pPr>
    </w:lvl>
    <w:lvl w:ilvl="6" w:tplc="0422000F" w:tentative="1">
      <w:start w:val="1"/>
      <w:numFmt w:val="decimal"/>
      <w:lvlText w:val="%7."/>
      <w:lvlJc w:val="left"/>
      <w:pPr>
        <w:ind w:left="6738" w:hanging="360"/>
      </w:pPr>
    </w:lvl>
    <w:lvl w:ilvl="7" w:tplc="04220019" w:tentative="1">
      <w:start w:val="1"/>
      <w:numFmt w:val="lowerLetter"/>
      <w:lvlText w:val="%8."/>
      <w:lvlJc w:val="left"/>
      <w:pPr>
        <w:ind w:left="7458" w:hanging="360"/>
      </w:pPr>
    </w:lvl>
    <w:lvl w:ilvl="8" w:tplc="0422001B" w:tentative="1">
      <w:start w:val="1"/>
      <w:numFmt w:val="lowerRoman"/>
      <w:lvlText w:val="%9."/>
      <w:lvlJc w:val="right"/>
      <w:pPr>
        <w:ind w:left="8178" w:hanging="180"/>
      </w:pPr>
    </w:lvl>
  </w:abstractNum>
  <w:abstractNum w:abstractNumId="7">
    <w:nsid w:val="2CE63C8C"/>
    <w:multiLevelType w:val="hybridMultilevel"/>
    <w:tmpl w:val="FC56F4C8"/>
    <w:lvl w:ilvl="0" w:tplc="04190001">
      <w:start w:val="1"/>
      <w:numFmt w:val="bullet"/>
      <w:lvlText w:val=""/>
      <w:lvlJc w:val="left"/>
      <w:pPr>
        <w:ind w:left="7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04" w:hanging="360"/>
      </w:pPr>
      <w:rPr>
        <w:rFonts w:ascii="Wingdings" w:hAnsi="Wingdings" w:hint="default"/>
      </w:rPr>
    </w:lvl>
  </w:abstractNum>
  <w:abstractNum w:abstractNumId="8">
    <w:nsid w:val="3A0D468A"/>
    <w:multiLevelType w:val="hybridMultilevel"/>
    <w:tmpl w:val="39D06B70"/>
    <w:lvl w:ilvl="0" w:tplc="0D4CA0FE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9">
    <w:nsid w:val="4EE0318E"/>
    <w:multiLevelType w:val="hybridMultilevel"/>
    <w:tmpl w:val="88D84C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4F995E85"/>
    <w:multiLevelType w:val="hybridMultilevel"/>
    <w:tmpl w:val="3C2A9330"/>
    <w:lvl w:ilvl="0" w:tplc="5DF87B4A">
      <w:start w:val="1"/>
      <w:numFmt w:val="decimal"/>
      <w:lvlText w:val="%1."/>
      <w:lvlJc w:val="left"/>
      <w:pPr>
        <w:tabs>
          <w:tab w:val="num" w:pos="1350"/>
        </w:tabs>
        <w:ind w:left="135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1">
    <w:nsid w:val="55BD78D7"/>
    <w:multiLevelType w:val="hybridMultilevel"/>
    <w:tmpl w:val="DD246AB6"/>
    <w:lvl w:ilvl="0" w:tplc="A336CB58">
      <w:start w:val="1"/>
      <w:numFmt w:val="decimal"/>
      <w:lvlText w:val="%1.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2148"/>
        </w:tabs>
        <w:ind w:left="214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2">
    <w:nsid w:val="567F2142"/>
    <w:multiLevelType w:val="hybridMultilevel"/>
    <w:tmpl w:val="508EC95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2F64A29"/>
    <w:multiLevelType w:val="multilevel"/>
    <w:tmpl w:val="E834AD54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BE62F5B"/>
    <w:multiLevelType w:val="multilevel"/>
    <w:tmpl w:val="5CB61D86"/>
    <w:lvl w:ilvl="0">
      <w:start w:val="1"/>
      <w:numFmt w:val="decimal"/>
      <w:lvlText w:val="%1.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5">
    <w:nsid w:val="6F6136BE"/>
    <w:multiLevelType w:val="hybridMultilevel"/>
    <w:tmpl w:val="9D2651C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9115C8C"/>
    <w:multiLevelType w:val="hybridMultilevel"/>
    <w:tmpl w:val="A76A14C6"/>
    <w:lvl w:ilvl="0" w:tplc="A336CB58">
      <w:start w:val="1"/>
      <w:numFmt w:val="decimal"/>
      <w:lvlText w:val="%1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700"/>
        </w:tabs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420"/>
        </w:tabs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140"/>
        </w:tabs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60"/>
        </w:tabs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80"/>
        </w:tabs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300"/>
        </w:tabs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020"/>
        </w:tabs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740"/>
        </w:tabs>
        <w:ind w:left="7740" w:hanging="180"/>
      </w:pPr>
    </w:lvl>
  </w:abstractNum>
  <w:abstractNum w:abstractNumId="17">
    <w:nsid w:val="793C36FF"/>
    <w:multiLevelType w:val="hybridMultilevel"/>
    <w:tmpl w:val="183AAB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16"/>
  </w:num>
  <w:num w:numId="5">
    <w:abstractNumId w:val="11"/>
  </w:num>
  <w:num w:numId="6">
    <w:abstractNumId w:val="14"/>
  </w:num>
  <w:num w:numId="7">
    <w:abstractNumId w:val="3"/>
  </w:num>
  <w:num w:numId="8">
    <w:abstractNumId w:val="13"/>
  </w:num>
  <w:num w:numId="9">
    <w:abstractNumId w:val="12"/>
  </w:num>
  <w:num w:numId="10">
    <w:abstractNumId w:val="9"/>
  </w:num>
  <w:num w:numId="11">
    <w:abstractNumId w:val="15"/>
  </w:num>
  <w:num w:numId="12">
    <w:abstractNumId w:val="2"/>
  </w:num>
  <w:num w:numId="13">
    <w:abstractNumId w:val="5"/>
  </w:num>
  <w:num w:numId="14">
    <w:abstractNumId w:val="4"/>
  </w:num>
  <w:num w:numId="15">
    <w:abstractNumId w:val="17"/>
  </w:num>
  <w:num w:numId="16">
    <w:abstractNumId w:val="7"/>
  </w:num>
  <w:num w:numId="17">
    <w:abstractNumId w:val="1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40CA"/>
    <w:rsid w:val="00006F60"/>
    <w:rsid w:val="00013EAC"/>
    <w:rsid w:val="00017B84"/>
    <w:rsid w:val="00035487"/>
    <w:rsid w:val="00087D4B"/>
    <w:rsid w:val="00104EF2"/>
    <w:rsid w:val="00130F5F"/>
    <w:rsid w:val="00186DD9"/>
    <w:rsid w:val="001A1136"/>
    <w:rsid w:val="001E0E96"/>
    <w:rsid w:val="001F49AE"/>
    <w:rsid w:val="001F765C"/>
    <w:rsid w:val="00237178"/>
    <w:rsid w:val="0024442C"/>
    <w:rsid w:val="002751A6"/>
    <w:rsid w:val="002D40CA"/>
    <w:rsid w:val="002E18CD"/>
    <w:rsid w:val="002F0223"/>
    <w:rsid w:val="0031612E"/>
    <w:rsid w:val="00352D70"/>
    <w:rsid w:val="00384D40"/>
    <w:rsid w:val="00391B61"/>
    <w:rsid w:val="003C05B7"/>
    <w:rsid w:val="003C4084"/>
    <w:rsid w:val="003E06B8"/>
    <w:rsid w:val="003E2405"/>
    <w:rsid w:val="004060FF"/>
    <w:rsid w:val="004276E7"/>
    <w:rsid w:val="004620E6"/>
    <w:rsid w:val="004826DC"/>
    <w:rsid w:val="004902E7"/>
    <w:rsid w:val="004C2D4B"/>
    <w:rsid w:val="004C6192"/>
    <w:rsid w:val="00520BDE"/>
    <w:rsid w:val="00550317"/>
    <w:rsid w:val="005545A9"/>
    <w:rsid w:val="005C0AF3"/>
    <w:rsid w:val="00611987"/>
    <w:rsid w:val="00636771"/>
    <w:rsid w:val="0069137D"/>
    <w:rsid w:val="006A138D"/>
    <w:rsid w:val="006A29DC"/>
    <w:rsid w:val="00721A14"/>
    <w:rsid w:val="00743D1B"/>
    <w:rsid w:val="007529DA"/>
    <w:rsid w:val="007549B9"/>
    <w:rsid w:val="00794D97"/>
    <w:rsid w:val="007F66DF"/>
    <w:rsid w:val="00804766"/>
    <w:rsid w:val="00835DF3"/>
    <w:rsid w:val="00857158"/>
    <w:rsid w:val="00883DFE"/>
    <w:rsid w:val="008A3568"/>
    <w:rsid w:val="008B108C"/>
    <w:rsid w:val="008F0D91"/>
    <w:rsid w:val="009115B9"/>
    <w:rsid w:val="009552B7"/>
    <w:rsid w:val="009B6C3E"/>
    <w:rsid w:val="009E50E6"/>
    <w:rsid w:val="00A3250A"/>
    <w:rsid w:val="00A477E0"/>
    <w:rsid w:val="00A667A4"/>
    <w:rsid w:val="00A7247A"/>
    <w:rsid w:val="00A72535"/>
    <w:rsid w:val="00AA5F01"/>
    <w:rsid w:val="00AC2151"/>
    <w:rsid w:val="00AF5A4C"/>
    <w:rsid w:val="00B41FCF"/>
    <w:rsid w:val="00B4549A"/>
    <w:rsid w:val="00B71D59"/>
    <w:rsid w:val="00B85D52"/>
    <w:rsid w:val="00B93788"/>
    <w:rsid w:val="00BA15AC"/>
    <w:rsid w:val="00BA7892"/>
    <w:rsid w:val="00BB331E"/>
    <w:rsid w:val="00BF6C8E"/>
    <w:rsid w:val="00C12D8E"/>
    <w:rsid w:val="00C95A28"/>
    <w:rsid w:val="00CF4FA7"/>
    <w:rsid w:val="00D10980"/>
    <w:rsid w:val="00D37E1C"/>
    <w:rsid w:val="00D964C2"/>
    <w:rsid w:val="00DA0D73"/>
    <w:rsid w:val="00DB5C3F"/>
    <w:rsid w:val="00DB709C"/>
    <w:rsid w:val="00E25F1D"/>
    <w:rsid w:val="00E47FEE"/>
    <w:rsid w:val="00E75C76"/>
    <w:rsid w:val="00F207AB"/>
    <w:rsid w:val="00F76554"/>
    <w:rsid w:val="00FC7796"/>
    <w:rsid w:val="00FE20C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0C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D40C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6">
    <w:name w:val="heading 6"/>
    <w:basedOn w:val="a"/>
    <w:next w:val="a"/>
    <w:link w:val="60"/>
    <w:qFormat/>
    <w:rsid w:val="002D40CA"/>
    <w:pPr>
      <w:keepNext/>
      <w:ind w:firstLine="708"/>
      <w:jc w:val="center"/>
      <w:outlineLvl w:val="5"/>
    </w:pPr>
    <w:rPr>
      <w:b/>
      <w:bCs/>
      <w:sz w:val="32"/>
      <w:szCs w:val="3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D40C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60">
    <w:name w:val="Заголовок 6 Знак"/>
    <w:basedOn w:val="a0"/>
    <w:link w:val="6"/>
    <w:rsid w:val="002D40CA"/>
    <w:rPr>
      <w:rFonts w:ascii="Times New Roman" w:eastAsia="Times New Roman" w:hAnsi="Times New Roman" w:cs="Times New Roman"/>
      <w:b/>
      <w:bCs/>
      <w:sz w:val="32"/>
      <w:szCs w:val="32"/>
      <w:lang w:val="uk-UA" w:eastAsia="ru-RU"/>
    </w:rPr>
  </w:style>
  <w:style w:type="paragraph" w:styleId="a3">
    <w:name w:val="header"/>
    <w:basedOn w:val="a"/>
    <w:link w:val="a4"/>
    <w:rsid w:val="002D40C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2D40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rsid w:val="002D40C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2D40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ий текст 21"/>
    <w:basedOn w:val="a"/>
    <w:rsid w:val="002D40CA"/>
    <w:pPr>
      <w:spacing w:line="401" w:lineRule="auto"/>
      <w:ind w:firstLine="567"/>
      <w:jc w:val="both"/>
    </w:pPr>
    <w:rPr>
      <w:sz w:val="28"/>
      <w:szCs w:val="20"/>
      <w:lang w:val="uk-UA"/>
    </w:rPr>
  </w:style>
  <w:style w:type="character" w:styleId="a7">
    <w:name w:val="page number"/>
    <w:basedOn w:val="a0"/>
    <w:rsid w:val="002D40CA"/>
  </w:style>
  <w:style w:type="paragraph" w:customStyle="1" w:styleId="a8">
    <w:name w:val="Малюнок"/>
    <w:basedOn w:val="a"/>
    <w:next w:val="a"/>
    <w:rsid w:val="002D40CA"/>
    <w:pPr>
      <w:keepNext/>
      <w:jc w:val="center"/>
    </w:pPr>
    <w:rPr>
      <w:sz w:val="20"/>
      <w:szCs w:val="20"/>
      <w:lang w:val="en-US"/>
    </w:rPr>
  </w:style>
  <w:style w:type="paragraph" w:customStyle="1" w:styleId="11">
    <w:name w:val="Підзаголовок1"/>
    <w:basedOn w:val="a"/>
    <w:rsid w:val="002D40CA"/>
    <w:pPr>
      <w:widowControl w:val="0"/>
      <w:spacing w:after="60"/>
      <w:jc w:val="center"/>
    </w:pPr>
    <w:rPr>
      <w:rFonts w:ascii="Arial" w:hAnsi="Arial"/>
      <w:snapToGrid w:val="0"/>
      <w:szCs w:val="20"/>
    </w:rPr>
  </w:style>
  <w:style w:type="table" w:styleId="a9">
    <w:name w:val="Table Grid"/>
    <w:basedOn w:val="a1"/>
    <w:rsid w:val="002D40C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Чертежный"/>
    <w:rsid w:val="002D40CA"/>
    <w:pPr>
      <w:spacing w:after="0" w:line="240" w:lineRule="auto"/>
      <w:jc w:val="both"/>
    </w:pPr>
    <w:rPr>
      <w:rFonts w:ascii="ISOCPEUR" w:eastAsia="Times New Roman" w:hAnsi="ISOCPEUR" w:cs="ISOCPEUR"/>
      <w:i/>
      <w:iCs/>
      <w:sz w:val="28"/>
      <w:szCs w:val="28"/>
      <w:lang w:val="uk-UA" w:eastAsia="ru-RU"/>
    </w:rPr>
  </w:style>
  <w:style w:type="character" w:styleId="ab">
    <w:name w:val="Hyperlink"/>
    <w:basedOn w:val="a0"/>
    <w:uiPriority w:val="99"/>
    <w:unhideWhenUsed/>
    <w:rsid w:val="002D40CA"/>
    <w:rPr>
      <w:color w:val="0000FF"/>
      <w:u w:val="single"/>
    </w:rPr>
  </w:style>
  <w:style w:type="paragraph" w:styleId="ac">
    <w:name w:val="Normal (Web)"/>
    <w:aliases w:val="Обычный (Web)"/>
    <w:basedOn w:val="a"/>
    <w:uiPriority w:val="99"/>
    <w:unhideWhenUsed/>
    <w:rsid w:val="002D40CA"/>
    <w:pPr>
      <w:spacing w:before="100" w:beforeAutospacing="1" w:after="100" w:afterAutospacing="1"/>
    </w:pPr>
    <w:rPr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2D40CA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2D40C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9E50E6"/>
  </w:style>
  <w:style w:type="paragraph" w:styleId="af">
    <w:name w:val="List Paragraph"/>
    <w:basedOn w:val="a"/>
    <w:uiPriority w:val="34"/>
    <w:qFormat/>
    <w:rsid w:val="009E50E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40C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D40C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6">
    <w:name w:val="heading 6"/>
    <w:basedOn w:val="a"/>
    <w:next w:val="a"/>
    <w:link w:val="60"/>
    <w:qFormat/>
    <w:rsid w:val="002D40CA"/>
    <w:pPr>
      <w:keepNext/>
      <w:ind w:firstLine="708"/>
      <w:jc w:val="center"/>
      <w:outlineLvl w:val="5"/>
    </w:pPr>
    <w:rPr>
      <w:b/>
      <w:bCs/>
      <w:sz w:val="32"/>
      <w:szCs w:val="3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D40CA"/>
    <w:rPr>
      <w:rFonts w:ascii="Cambria" w:eastAsia="Times New Roman" w:hAnsi="Cambria" w:cs="Times New Roman"/>
      <w:b/>
      <w:bCs/>
      <w:kern w:val="32"/>
      <w:sz w:val="32"/>
      <w:szCs w:val="32"/>
      <w:lang w:eastAsia="ru-RU"/>
    </w:rPr>
  </w:style>
  <w:style w:type="character" w:customStyle="1" w:styleId="60">
    <w:name w:val="Заголовок 6 Знак"/>
    <w:basedOn w:val="a0"/>
    <w:link w:val="6"/>
    <w:rsid w:val="002D40CA"/>
    <w:rPr>
      <w:rFonts w:ascii="Times New Roman" w:eastAsia="Times New Roman" w:hAnsi="Times New Roman" w:cs="Times New Roman"/>
      <w:b/>
      <w:bCs/>
      <w:sz w:val="32"/>
      <w:szCs w:val="32"/>
      <w:lang w:val="uk-UA" w:eastAsia="ru-RU"/>
    </w:rPr>
  </w:style>
  <w:style w:type="paragraph" w:styleId="a3">
    <w:name w:val="header"/>
    <w:basedOn w:val="a"/>
    <w:link w:val="a4"/>
    <w:rsid w:val="002D40C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2D40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rsid w:val="002D40C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2D40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ий текст 21"/>
    <w:basedOn w:val="a"/>
    <w:rsid w:val="002D40CA"/>
    <w:pPr>
      <w:spacing w:line="401" w:lineRule="auto"/>
      <w:ind w:firstLine="567"/>
      <w:jc w:val="both"/>
    </w:pPr>
    <w:rPr>
      <w:sz w:val="28"/>
      <w:szCs w:val="20"/>
      <w:lang w:val="uk-UA"/>
    </w:rPr>
  </w:style>
  <w:style w:type="character" w:styleId="a7">
    <w:name w:val="page number"/>
    <w:basedOn w:val="a0"/>
    <w:rsid w:val="002D40CA"/>
  </w:style>
  <w:style w:type="paragraph" w:customStyle="1" w:styleId="a8">
    <w:name w:val="Малюнок"/>
    <w:basedOn w:val="a"/>
    <w:next w:val="a"/>
    <w:rsid w:val="002D40CA"/>
    <w:pPr>
      <w:keepNext/>
      <w:jc w:val="center"/>
    </w:pPr>
    <w:rPr>
      <w:sz w:val="20"/>
      <w:szCs w:val="20"/>
      <w:lang w:val="en-US"/>
    </w:rPr>
  </w:style>
  <w:style w:type="paragraph" w:customStyle="1" w:styleId="11">
    <w:name w:val="Підзаголовок1"/>
    <w:basedOn w:val="a"/>
    <w:rsid w:val="002D40CA"/>
    <w:pPr>
      <w:widowControl w:val="0"/>
      <w:spacing w:after="60"/>
      <w:jc w:val="center"/>
    </w:pPr>
    <w:rPr>
      <w:rFonts w:ascii="Arial" w:hAnsi="Arial"/>
      <w:snapToGrid w:val="0"/>
      <w:szCs w:val="20"/>
    </w:rPr>
  </w:style>
  <w:style w:type="table" w:styleId="a9">
    <w:name w:val="Table Grid"/>
    <w:basedOn w:val="a1"/>
    <w:rsid w:val="002D40C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a">
    <w:name w:val="Чертежный"/>
    <w:rsid w:val="002D40CA"/>
    <w:pPr>
      <w:spacing w:after="0" w:line="240" w:lineRule="auto"/>
      <w:jc w:val="both"/>
    </w:pPr>
    <w:rPr>
      <w:rFonts w:ascii="ISOCPEUR" w:eastAsia="Times New Roman" w:hAnsi="ISOCPEUR" w:cs="ISOCPEUR"/>
      <w:i/>
      <w:iCs/>
      <w:sz w:val="28"/>
      <w:szCs w:val="28"/>
      <w:lang w:val="uk-UA" w:eastAsia="ru-RU"/>
    </w:rPr>
  </w:style>
  <w:style w:type="character" w:styleId="ab">
    <w:name w:val="Hyperlink"/>
    <w:basedOn w:val="a0"/>
    <w:uiPriority w:val="99"/>
    <w:unhideWhenUsed/>
    <w:rsid w:val="002D40CA"/>
    <w:rPr>
      <w:color w:val="0000FF"/>
      <w:u w:val="single"/>
    </w:rPr>
  </w:style>
  <w:style w:type="paragraph" w:styleId="ac">
    <w:name w:val="Normal (Web)"/>
    <w:aliases w:val="Обычный (Web)"/>
    <w:basedOn w:val="a"/>
    <w:uiPriority w:val="99"/>
    <w:unhideWhenUsed/>
    <w:rsid w:val="002D40CA"/>
    <w:pPr>
      <w:spacing w:before="100" w:beforeAutospacing="1" w:after="100" w:afterAutospacing="1"/>
    </w:pPr>
    <w:rPr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2D40CA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2D40CA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9E50E6"/>
  </w:style>
  <w:style w:type="paragraph" w:styleId="af">
    <w:name w:val="List Paragraph"/>
    <w:basedOn w:val="a"/>
    <w:uiPriority w:val="34"/>
    <w:qFormat/>
    <w:rsid w:val="009E50E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72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7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3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hyperlink" Target="http://uk.wikipedia.org/wiki/%D0%9C%D0%B5%D1%82%D0%BE%D0%B4_%28%D0%BF%D1%80%D0%BE%D0%B3%D1%80%D0%B0%D0%BC%D1%83%D0%B2%D0%B0%D0%BD%D0%BD%D1%8F%29" TargetMode="External"/><Relationship Id="rId26" Type="http://schemas.openxmlformats.org/officeDocument/2006/relationships/hyperlink" Target="http://uk.wikipedia.org/wiki/%D0%A2%D0%B8%D0%BF_%D0%B4%D0%B0%D0%BD%D0%B8%D1%85" TargetMode="External"/><Relationship Id="rId39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hyperlink" Target="http://uk.wikipedia.org/wiki/%D0%9A%D0%BE%D0%BC%D0%BF%D1%96%D0%BB%D1%8F%D1%82%D0%BE%D1%80" TargetMode="External"/><Relationship Id="rId34" Type="http://schemas.openxmlformats.org/officeDocument/2006/relationships/image" Target="media/image8.png"/><Relationship Id="rId42" Type="http://schemas.openxmlformats.org/officeDocument/2006/relationships/image" Target="media/image16.png"/><Relationship Id="rId47" Type="http://schemas.openxmlformats.org/officeDocument/2006/relationships/footer" Target="footer1.xml"/><Relationship Id="rId50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hyperlink" Target="http://ua-referat.com/%D0%9C%D0%BE%D0%B2%D0%B0" TargetMode="External"/><Relationship Id="rId17" Type="http://schemas.openxmlformats.org/officeDocument/2006/relationships/hyperlink" Target="http://uk.wikipedia.org/w/index.php?title=%D0%97%D0%BC%D1%96%D0%BD%D0%BD%D1%96_%D0%B5%D0%BA%D0%B7%D0%B5%D0%BC%D0%BF%D0%BB%D1%8F%D1%80%D0%B0&amp;action=edit&amp;redlink=1" TargetMode="External"/><Relationship Id="rId25" Type="http://schemas.openxmlformats.org/officeDocument/2006/relationships/hyperlink" Target="http://uk.wikipedia.org/wiki/%D0%9F%D0%BE%D0%B2%D0%B5%D0%B4%D1%96%D0%BD%D0%BA%D0%B0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2.png"/><Relationship Id="rId46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http://uk.wikipedia.org/wiki/%D0%86%D0%BD%D0%BA%D0%B0%D0%BF%D1%81%D1%83%D0%BB%D1%8F%D1%86%D1%96%D1%8F" TargetMode="External"/><Relationship Id="rId20" Type="http://schemas.openxmlformats.org/officeDocument/2006/relationships/hyperlink" Target="http://uk.wikipedia.org/wiki/%D0%9C%D0%B5%D1%82%D0%B0%D0%B4%D0%B0%D0%BD%D1%96" TargetMode="External"/><Relationship Id="rId29" Type="http://schemas.openxmlformats.org/officeDocument/2006/relationships/image" Target="media/image3.png"/><Relationship Id="rId41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a-referat.com/%D0%9F%D1%80%D0%BE%D0%B3%D1%80%D0%B0%D0%BC%D1%83%D0%B2%D0%B0%D0%BD%D0%BD%D1%8F" TargetMode="External"/><Relationship Id="rId24" Type="http://schemas.openxmlformats.org/officeDocument/2006/relationships/hyperlink" Target="http://uk.wikipedia.org/wiki/%D0%A4%D1%83%D0%BD%D0%BA%D1%86%D1%96%D1%8F_%28%D0%BF%D1%80%D0%BE%D0%B3%D1%80%D0%B0%D0%BC%D1%83%D0%B2%D0%B0%D0%BD%D0%BD%D1%8F%29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11.png"/><Relationship Id="rId40" Type="http://schemas.openxmlformats.org/officeDocument/2006/relationships/image" Target="media/image14.png"/><Relationship Id="rId45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http://uk.wikipedia.org/wiki/%D0%9E%D0%B1%27%D1%94%D0%BA%D1%82%D0%BD%D0%BE-%D0%BE%D1%80%D1%96%D1%94%D0%BD%D1%82%D0%BE%D0%B2%D0%B0%D0%BD%D0%B5_%D0%BF%D1%80%D0%BE%D0%B3%D1%80%D0%B0%D0%BC%D1%83%D0%B2%D0%B0%D0%BD%D0%BD%D1%8F" TargetMode="External"/><Relationship Id="rId23" Type="http://schemas.openxmlformats.org/officeDocument/2006/relationships/hyperlink" Target="http://uk.wikipedia.org/wiki/%D0%9C%D0%B5%D1%82%D0%BE%D0%B4_%28%D0%BF%D1%80%D0%BE%D0%B3%D1%80%D0%B0%D0%BC%D1%83%D0%B2%D0%B0%D0%BD%D0%BD%D1%8F%29" TargetMode="External"/><Relationship Id="rId28" Type="http://schemas.openxmlformats.org/officeDocument/2006/relationships/image" Target="media/image2.png"/><Relationship Id="rId36" Type="http://schemas.openxmlformats.org/officeDocument/2006/relationships/image" Target="media/image10.png"/><Relationship Id="rId49" Type="http://schemas.openxmlformats.org/officeDocument/2006/relationships/header" Target="header3.xml"/><Relationship Id="rId10" Type="http://schemas.openxmlformats.org/officeDocument/2006/relationships/hyperlink" Target="http://ua-referat.com/%D1%80%D0%BE%D0%B1%D0%BE%D1%82%D0%B0" TargetMode="External"/><Relationship Id="rId19" Type="http://schemas.openxmlformats.org/officeDocument/2006/relationships/hyperlink" Target="http://uk.wikipedia.org/w/index.php?title=%D0%97%D0%B2%27%D1%8F%D0%B7%D0%B0%D0%BD%D0%BD%D1%96%D1%81%D1%82%D1%8C_%28%D0%BF%D1%80%D0%BE%D0%B3%D1%80%D0%B0%D0%BC%D1%83%D0%B2%D0%B0%D0%BD%D0%BD%D1%8F%29&amp;action=edit&amp;redlink=1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8.png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ua-referat.com/%D0%9A%D1%83%D1%80%D1%81%D0%BE%D0%B2%D0%B0" TargetMode="External"/><Relationship Id="rId14" Type="http://schemas.openxmlformats.org/officeDocument/2006/relationships/package" Target="embeddings/_________Microsoft_Visio111111.vsdx"/><Relationship Id="rId22" Type="http://schemas.openxmlformats.org/officeDocument/2006/relationships/hyperlink" Target="http://uk.wikipedia.org/wiki/%D0%9E%D0%B1%27%D1%94%D0%BA%D1%82_%28%D0%BF%D1%80%D0%BE%D0%B3%D1%80%D0%B0%D0%BC%D1%83%D0%B2%D0%B0%D0%BD%D0%BD%D1%8F%29" TargetMode="External"/><Relationship Id="rId27" Type="http://schemas.openxmlformats.org/officeDocument/2006/relationships/hyperlink" Target="http://uk.wikipedia.org/w/index.php?title=%D0%9C%D0%B5%D1%82%D0%B0%D0%BE%D0%B1%27%D1%94%D0%BA%D1%82&amp;action=edit&amp;redlink=1" TargetMode="External"/><Relationship Id="rId30" Type="http://schemas.openxmlformats.org/officeDocument/2006/relationships/image" Target="media/image4.png"/><Relationship Id="rId35" Type="http://schemas.openxmlformats.org/officeDocument/2006/relationships/image" Target="media/image9.png"/><Relationship Id="rId43" Type="http://schemas.openxmlformats.org/officeDocument/2006/relationships/image" Target="media/image17.png"/><Relationship Id="rId48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74E5E7-9E0E-4C60-9DB3-EE206D437F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7</Pages>
  <Words>3504</Words>
  <Characters>19978</Characters>
  <Application>Microsoft Office Word</Application>
  <DocSecurity>0</DocSecurity>
  <Lines>166</Lines>
  <Paragraphs>4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234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IRYNA</cp:lastModifiedBy>
  <cp:revision>2</cp:revision>
  <dcterms:created xsi:type="dcterms:W3CDTF">2015-05-25T19:52:00Z</dcterms:created>
  <dcterms:modified xsi:type="dcterms:W3CDTF">2015-05-25T19:52:00Z</dcterms:modified>
</cp:coreProperties>
</file>